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3C11" w:rsidRPr="003E3C11" w:rsidRDefault="003E3C11" w:rsidP="003E3C11">
      <w:r>
        <w:rPr>
          <w:noProof/>
          <w:lang w:eastAsia="zh-CN"/>
        </w:rPr>
        <w:drawing>
          <wp:inline distT="0" distB="0" distL="0" distR="0" wp14:anchorId="18D5C32D" wp14:editId="5BAD4AD8">
            <wp:extent cx="2400300" cy="962025"/>
            <wp:effectExtent l="0" t="0" r="0" b="9525"/>
            <wp:docPr id="9" name="Picture 9" descr="11086 E Report Logo cl#DF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1086 E Report Logo cl#DF9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3C11" w:rsidRDefault="003E3C11" w:rsidP="004166E9">
      <w:pPr>
        <w:pStyle w:val="Title"/>
      </w:pPr>
    </w:p>
    <w:p w:rsidR="003E3C11" w:rsidRDefault="003E3C11" w:rsidP="004166E9">
      <w:pPr>
        <w:pStyle w:val="Title"/>
      </w:pPr>
    </w:p>
    <w:p w:rsidR="003E3C11" w:rsidRPr="000C6E0B" w:rsidRDefault="003E3C11" w:rsidP="004166E9">
      <w:pPr>
        <w:pStyle w:val="Title"/>
      </w:pPr>
    </w:p>
    <w:p w:rsidR="003E3C11" w:rsidRPr="000C6E0B" w:rsidRDefault="003E3C11" w:rsidP="004166E9">
      <w:pPr>
        <w:pStyle w:val="Title"/>
      </w:pPr>
    </w:p>
    <w:p w:rsidR="003E3C11" w:rsidRDefault="003E3C11" w:rsidP="004166E9">
      <w:pPr>
        <w:pStyle w:val="Title"/>
      </w:pPr>
    </w:p>
    <w:p w:rsidR="003E3C11" w:rsidRDefault="003E3C11" w:rsidP="004166E9">
      <w:pPr>
        <w:pStyle w:val="Title"/>
      </w:pPr>
    </w:p>
    <w:p w:rsidR="006D0024" w:rsidRDefault="00205CC1" w:rsidP="00205CC1">
      <w:pPr>
        <w:pStyle w:val="Title"/>
      </w:pPr>
      <w:r>
        <w:t>NLA Party Identifier</w:t>
      </w:r>
      <w:r w:rsidR="0064416B">
        <w:t xml:space="preserve"> Application</w:t>
      </w:r>
    </w:p>
    <w:p w:rsidR="003E3C11" w:rsidRDefault="00683B41" w:rsidP="003E3C11">
      <w:pPr>
        <w:pStyle w:val="Title"/>
      </w:pPr>
      <w:r>
        <w:t xml:space="preserve">System </w:t>
      </w:r>
      <w:proofErr w:type="gramStart"/>
      <w:r>
        <w:t>Administrator</w:t>
      </w:r>
      <w:r w:rsidR="006D0024">
        <w:t>'</w:t>
      </w:r>
      <w:r>
        <w:t xml:space="preserve">s </w:t>
      </w:r>
      <w:r w:rsidR="009C0A71">
        <w:t xml:space="preserve"> </w:t>
      </w:r>
      <w:r>
        <w:t>Manual</w:t>
      </w:r>
      <w:bookmarkStart w:id="0" w:name="_Toc346537830"/>
      <w:bookmarkEnd w:id="0"/>
      <w:proofErr w:type="gramEnd"/>
    </w:p>
    <w:p w:rsidR="00103AEF" w:rsidRDefault="00103AEF"/>
    <w:p w:rsidR="00103AEF" w:rsidRDefault="00103AEF"/>
    <w:p w:rsidR="004B4ECD" w:rsidRDefault="004B4ECD"/>
    <w:p w:rsidR="004B4ECD" w:rsidRDefault="004B4ECD"/>
    <w:p w:rsidR="004B4ECD" w:rsidRDefault="004B4ECD"/>
    <w:p w:rsidR="004B4ECD" w:rsidRDefault="004B4ECD"/>
    <w:p w:rsidR="004B4ECD" w:rsidRDefault="004B4ECD"/>
    <w:p w:rsidR="004B4ECD" w:rsidRDefault="004B4ECD"/>
    <w:p w:rsidR="00D5205A" w:rsidRDefault="00D5205A" w:rsidP="00D5205A">
      <w:bookmarkStart w:id="1" w:name="_Toc346537829"/>
      <w:bookmarkStart w:id="2" w:name="_Toc346537831"/>
    </w:p>
    <w:p w:rsidR="003A5B3B" w:rsidRDefault="003A5B3B" w:rsidP="003A5B3B"/>
    <w:p w:rsidR="003A5B3B" w:rsidRDefault="003A5B3B" w:rsidP="003A5B3B">
      <w:pPr>
        <w:pStyle w:val="Quote"/>
        <w:jc w:val="center"/>
      </w:pPr>
      <w:r>
        <w:rPr>
          <w:noProof/>
          <w:lang w:eastAsia="zh-CN"/>
        </w:rPr>
        <w:drawing>
          <wp:inline distT="0" distB="0" distL="0" distR="0" wp14:anchorId="3D1B4916" wp14:editId="5ACFB35F">
            <wp:extent cx="838200" cy="295275"/>
            <wp:effectExtent l="0" t="0" r="0" b="9525"/>
            <wp:docPr id="15" name="Picture 15" descr="Creative Commons Lice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reative Commons Licens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5B3B" w:rsidRDefault="003A5B3B" w:rsidP="003A5B3B">
      <w:pPr>
        <w:pStyle w:val="Quote"/>
        <w:jc w:val="center"/>
      </w:pPr>
      <w:r>
        <w:t xml:space="preserve">This work </w:t>
      </w:r>
      <w:proofErr w:type="gramStart"/>
      <w:r>
        <w:t>is licensed</w:t>
      </w:r>
      <w:proofErr w:type="gramEnd"/>
      <w:r>
        <w:t xml:space="preserve"> under a </w:t>
      </w:r>
      <w:hyperlink r:id="rId11" w:history="1">
        <w:r>
          <w:rPr>
            <w:rStyle w:val="Hyperlink"/>
          </w:rPr>
          <w:t>Creative Commons Attribution-</w:t>
        </w:r>
        <w:proofErr w:type="spellStart"/>
        <w:r>
          <w:rPr>
            <w:rStyle w:val="Hyperlink"/>
          </w:rPr>
          <w:t>NonCommercial</w:t>
        </w:r>
        <w:proofErr w:type="spellEnd"/>
        <w:r>
          <w:rPr>
            <w:rStyle w:val="Hyperlink"/>
          </w:rPr>
          <w:t>-</w:t>
        </w:r>
        <w:proofErr w:type="spellStart"/>
        <w:r>
          <w:rPr>
            <w:rStyle w:val="Hyperlink"/>
          </w:rPr>
          <w:t>ShareAlike</w:t>
        </w:r>
        <w:proofErr w:type="spellEnd"/>
        <w:r>
          <w:rPr>
            <w:rStyle w:val="Hyperlink"/>
          </w:rPr>
          <w:t xml:space="preserve"> 3.0 Australia License</w:t>
        </w:r>
      </w:hyperlink>
      <w:r>
        <w:t>.</w:t>
      </w:r>
    </w:p>
    <w:p w:rsidR="00D5205A" w:rsidRDefault="00D5205A" w:rsidP="00D5205A"/>
    <w:p w:rsidR="00D5205A" w:rsidRPr="00D5205A" w:rsidRDefault="00D5205A" w:rsidP="00D5205A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  <w:id w:val="-185403227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E716F" w:rsidRDefault="000E716F">
          <w:pPr>
            <w:pStyle w:val="TOCHeading"/>
          </w:pPr>
          <w:r>
            <w:t>Contents</w:t>
          </w:r>
        </w:p>
        <w:p w:rsidR="00C6564C" w:rsidRDefault="000E716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4734864" w:history="1">
            <w:r w:rsidR="00C6564C" w:rsidRPr="00417574">
              <w:rPr>
                <w:rStyle w:val="Hyperlink"/>
                <w:noProof/>
              </w:rPr>
              <w:t>Overview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4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5" w:history="1">
            <w:r w:rsidR="00C6564C" w:rsidRPr="00417574">
              <w:rPr>
                <w:rStyle w:val="Hyperlink"/>
                <w:noProof/>
              </w:rPr>
              <w:t>License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5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6" w:history="1">
            <w:r w:rsidR="00C6564C" w:rsidRPr="00417574">
              <w:rPr>
                <w:rStyle w:val="Hyperlink"/>
                <w:noProof/>
              </w:rPr>
              <w:t>Acknowledgement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6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7" w:history="1">
            <w:r w:rsidR="00C6564C" w:rsidRPr="00417574">
              <w:rPr>
                <w:rStyle w:val="Hyperlink"/>
                <w:noProof/>
              </w:rPr>
              <w:t>Components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7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8" w:history="1">
            <w:r w:rsidR="00C6564C" w:rsidRPr="00417574">
              <w:rPr>
                <w:rStyle w:val="Hyperlink"/>
                <w:noProof/>
              </w:rPr>
              <w:t>Architecture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8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9" w:history="1">
            <w:r w:rsidR="00C6564C" w:rsidRPr="00417574">
              <w:rPr>
                <w:rStyle w:val="Hyperlink"/>
                <w:noProof/>
              </w:rPr>
              <w:t>Prerequisites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9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0" w:history="1">
            <w:r w:rsidR="00C6564C" w:rsidRPr="00417574">
              <w:rPr>
                <w:rStyle w:val="Hyperlink"/>
                <w:noProof/>
              </w:rPr>
              <w:t>Softwares: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0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1" w:history="1">
            <w:r w:rsidR="00C6564C" w:rsidRPr="00417574">
              <w:rPr>
                <w:rStyle w:val="Hyperlink"/>
                <w:noProof/>
              </w:rPr>
              <w:t>OAI-PMH -2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1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2" w:history="1">
            <w:r w:rsidR="00C6564C" w:rsidRPr="00417574">
              <w:rPr>
                <w:rStyle w:val="Hyperlink"/>
                <w:noProof/>
              </w:rPr>
              <w:t>Configuration for OAI-PMH Data Provider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2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3" w:history="1">
            <w:r w:rsidR="00C6564C" w:rsidRPr="00417574">
              <w:rPr>
                <w:rStyle w:val="Hyperlink"/>
                <w:noProof/>
              </w:rPr>
              <w:t>Database Design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3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6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5326A4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4" w:history="1">
            <w:r w:rsidR="00C6564C" w:rsidRPr="00417574">
              <w:rPr>
                <w:rStyle w:val="Hyperlink"/>
                <w:noProof/>
              </w:rPr>
              <w:t>SQL Scripts  for OAI-PMH Data Provider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4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6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443676" w:rsidRDefault="000E716F" w:rsidP="00443676">
          <w:pPr>
            <w:rPr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4B4ECD" w:rsidRDefault="004B4EC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4166E9" w:rsidRDefault="004166E9" w:rsidP="004166E9">
      <w:pPr>
        <w:pStyle w:val="Heading1"/>
      </w:pPr>
      <w:bookmarkStart w:id="3" w:name="_Toc354734864"/>
      <w:r>
        <w:lastRenderedPageBreak/>
        <w:t>Overview</w:t>
      </w:r>
      <w:bookmarkEnd w:id="1"/>
      <w:bookmarkEnd w:id="3"/>
    </w:p>
    <w:p w:rsidR="00FF3768" w:rsidRDefault="004166E9" w:rsidP="00205CC1">
      <w:r>
        <w:t xml:space="preserve">This document lists and explains the steps required to deploy </w:t>
      </w:r>
      <w:r w:rsidR="00FF3768">
        <w:t xml:space="preserve">and maintain </w:t>
      </w:r>
      <w:r>
        <w:t xml:space="preserve">an instance of </w:t>
      </w:r>
      <w:r w:rsidR="00205CC1">
        <w:t>NLA Party Identifier application</w:t>
      </w:r>
    </w:p>
    <w:p w:rsidR="00B82DFC" w:rsidRDefault="00B82DFC" w:rsidP="00B82DFC">
      <w:pPr>
        <w:pStyle w:val="Heading1"/>
      </w:pPr>
      <w:bookmarkStart w:id="4" w:name="_Toc354734865"/>
      <w:r>
        <w:t>License</w:t>
      </w:r>
      <w:bookmarkEnd w:id="4"/>
    </w:p>
    <w:p w:rsidR="004B4ECD" w:rsidRPr="004B4ECD" w:rsidRDefault="00205CC1" w:rsidP="00205CC1">
      <w:r>
        <w:t xml:space="preserve">The Use of NLA Application identifier </w:t>
      </w:r>
      <w:proofErr w:type="gramStart"/>
      <w:r w:rsidR="001C639E">
        <w:t xml:space="preserve">is </w:t>
      </w:r>
      <w:r w:rsidR="004B4ECD" w:rsidRPr="004B4ECD">
        <w:t>governed</w:t>
      </w:r>
      <w:proofErr w:type="gramEnd"/>
      <w:r w:rsidR="004B4ECD" w:rsidRPr="004B4ECD">
        <w:t xml:space="preserve"> by the GN</w:t>
      </w:r>
      <w:r w:rsidR="004B4ECD">
        <w:t>U GPL3 license.</w:t>
      </w:r>
    </w:p>
    <w:p w:rsidR="00D14727" w:rsidRDefault="00103AEF" w:rsidP="00103AEF">
      <w:pPr>
        <w:pStyle w:val="Heading1"/>
      </w:pPr>
      <w:bookmarkStart w:id="5" w:name="_Toc354734866"/>
      <w:r>
        <w:t>Acknowledgement</w:t>
      </w:r>
      <w:bookmarkEnd w:id="5"/>
    </w:p>
    <w:p w:rsidR="00103AEF" w:rsidRPr="00103AEF" w:rsidRDefault="00103AEF" w:rsidP="00103AEF">
      <w:r w:rsidRPr="00103AEF">
        <w:t xml:space="preserve">This project </w:t>
      </w:r>
      <w:proofErr w:type="gramStart"/>
      <w:r w:rsidRPr="00103AEF">
        <w:t>is supported</w:t>
      </w:r>
      <w:proofErr w:type="gramEnd"/>
      <w:r w:rsidRPr="00103AEF">
        <w:t xml:space="preserve"> by the Australian National Data Service (ANDS). </w:t>
      </w:r>
      <w:proofErr w:type="gramStart"/>
      <w:r w:rsidRPr="00103AEF">
        <w:t>ANDS is supported by the Australian Government through the National Collaborative Research Infrastructure Strategy Program and the Education Investment Fund</w:t>
      </w:r>
      <w:r>
        <w:t xml:space="preserve"> (EIF) Super Science Initiative</w:t>
      </w:r>
      <w:proofErr w:type="gramEnd"/>
      <w:r w:rsidR="004B4ECD">
        <w:t>.</w:t>
      </w:r>
    </w:p>
    <w:p w:rsidR="00683B41" w:rsidRDefault="00683B41" w:rsidP="004166E9">
      <w:pPr>
        <w:pStyle w:val="Heading1"/>
        <w:rPr>
          <w:noProof/>
        </w:rPr>
      </w:pPr>
      <w:bookmarkStart w:id="6" w:name="_Toc354734867"/>
      <w:r>
        <w:rPr>
          <w:noProof/>
        </w:rPr>
        <w:t>Components</w:t>
      </w:r>
      <w:bookmarkEnd w:id="2"/>
      <w:bookmarkEnd w:id="6"/>
    </w:p>
    <w:p w:rsidR="00683B41" w:rsidRDefault="00683B41" w:rsidP="003C3EB1">
      <w:r>
        <w:t xml:space="preserve">The </w:t>
      </w:r>
      <w:r w:rsidR="003A6FDB">
        <w:t xml:space="preserve">NLA </w:t>
      </w:r>
      <w:r w:rsidR="002B3BE2">
        <w:t xml:space="preserve">Party Identifier </w:t>
      </w:r>
      <w:r w:rsidR="003A6FDB">
        <w:t>Application</w:t>
      </w:r>
      <w:r>
        <w:t xml:space="preserve"> has </w:t>
      </w:r>
      <w:proofErr w:type="gramStart"/>
      <w:r w:rsidR="003C3EB1">
        <w:t>three</w:t>
      </w:r>
      <w:r w:rsidR="00985777">
        <w:t xml:space="preserve"> </w:t>
      </w:r>
      <w:r>
        <w:t xml:space="preserve"> main</w:t>
      </w:r>
      <w:proofErr w:type="gramEnd"/>
      <w:r>
        <w:t xml:space="preserve"> components:</w:t>
      </w:r>
    </w:p>
    <w:p w:rsidR="005F508A" w:rsidRPr="00126388" w:rsidRDefault="00683B41" w:rsidP="005F508A">
      <w:pPr>
        <w:pStyle w:val="ListParagraph"/>
        <w:numPr>
          <w:ilvl w:val="0"/>
          <w:numId w:val="1"/>
        </w:numPr>
      </w:pPr>
      <w:r w:rsidRPr="00C25742">
        <w:rPr>
          <w:rStyle w:val="Strong"/>
        </w:rPr>
        <w:t>Th</w:t>
      </w:r>
      <w:r w:rsidR="002E05BB" w:rsidRPr="00C25742">
        <w:rPr>
          <w:rStyle w:val="Strong"/>
        </w:rPr>
        <w:t xml:space="preserve">e </w:t>
      </w:r>
      <w:r w:rsidR="00EA6665">
        <w:rPr>
          <w:rStyle w:val="Strong"/>
        </w:rPr>
        <w:t>NLA Party Identifier</w:t>
      </w:r>
      <w:r w:rsidR="007D01A9">
        <w:rPr>
          <w:rStyle w:val="Strong"/>
        </w:rPr>
        <w:t>s</w:t>
      </w:r>
      <w:r w:rsidR="002E05BB" w:rsidRPr="00C25742">
        <w:rPr>
          <w:rStyle w:val="Strong"/>
        </w:rPr>
        <w:t xml:space="preserve"> Web Application</w:t>
      </w:r>
      <w:r w:rsidR="004B7AFD">
        <w:br/>
      </w:r>
      <w:r w:rsidR="004B7AFD" w:rsidRPr="00126388">
        <w:t xml:space="preserve">This is the </w:t>
      </w:r>
      <w:r w:rsidR="00AC030A" w:rsidRPr="00126388">
        <w:t xml:space="preserve">major </w:t>
      </w:r>
      <w:r w:rsidR="002E05BB" w:rsidRPr="00126388">
        <w:t xml:space="preserve">component of </w:t>
      </w:r>
      <w:r w:rsidR="001242D4" w:rsidRPr="00126388">
        <w:t>the system</w:t>
      </w:r>
      <w:r w:rsidR="00AE7F51" w:rsidRPr="00126388">
        <w:t xml:space="preserve"> </w:t>
      </w:r>
      <w:r w:rsidR="004803F9" w:rsidRPr="00126388">
        <w:t>which</w:t>
      </w:r>
      <w:r w:rsidR="001C38DD" w:rsidRPr="00126388">
        <w:t xml:space="preserve"> </w:t>
      </w:r>
      <w:r w:rsidR="00733D10" w:rsidRPr="00126388">
        <w:t xml:space="preserve">has </w:t>
      </w:r>
      <w:r w:rsidR="00A92A5A" w:rsidRPr="00126388">
        <w:t>the</w:t>
      </w:r>
      <w:r w:rsidR="005F508A" w:rsidRPr="00126388">
        <w:t xml:space="preserve">se </w:t>
      </w:r>
      <w:r w:rsidR="00A92A5A" w:rsidRPr="00126388">
        <w:t xml:space="preserve"> capabilit</w:t>
      </w:r>
      <w:r w:rsidR="005F508A" w:rsidRPr="00126388">
        <w:t>ies</w:t>
      </w:r>
      <w:r w:rsidR="00E97D1B" w:rsidRPr="00126388">
        <w:t>:</w:t>
      </w:r>
    </w:p>
    <w:p w:rsidR="003D5F55" w:rsidRPr="00126388" w:rsidRDefault="00900519" w:rsidP="00C202BE">
      <w:pPr>
        <w:pStyle w:val="ListParagraph"/>
        <w:numPr>
          <w:ilvl w:val="0"/>
          <w:numId w:val="15"/>
        </w:numPr>
        <w:ind w:left="1097"/>
        <w:jc w:val="both"/>
      </w:pPr>
      <w:r w:rsidRPr="00126388">
        <w:t>D</w:t>
      </w:r>
      <w:r w:rsidR="009C3AC4" w:rsidRPr="00126388">
        <w:t>isplay</w:t>
      </w:r>
      <w:r w:rsidR="009954B1" w:rsidRPr="00126388">
        <w:t xml:space="preserve"> and store</w:t>
      </w:r>
      <w:r w:rsidR="009C3AC4" w:rsidRPr="00126388">
        <w:t xml:space="preserve"> </w:t>
      </w:r>
      <w:r w:rsidR="003A7A17" w:rsidRPr="00126388">
        <w:t xml:space="preserve">the </w:t>
      </w:r>
      <w:r w:rsidR="00334902">
        <w:t xml:space="preserve">Internal </w:t>
      </w:r>
      <w:r w:rsidR="005B5822" w:rsidRPr="00126388">
        <w:t>staffs</w:t>
      </w:r>
      <w:r w:rsidR="003A7A17" w:rsidRPr="00126388">
        <w:t xml:space="preserve"> personal information and </w:t>
      </w:r>
      <w:r w:rsidR="00A92A5A" w:rsidRPr="00126388">
        <w:t xml:space="preserve">allow users to modify </w:t>
      </w:r>
      <w:r w:rsidR="00F64858" w:rsidRPr="00126388">
        <w:t xml:space="preserve">or </w:t>
      </w:r>
      <w:r w:rsidR="00A92A5A" w:rsidRPr="00126388">
        <w:t>insert the</w:t>
      </w:r>
      <w:r w:rsidR="00D740DC" w:rsidRPr="00126388">
        <w:t xml:space="preserve">ir </w:t>
      </w:r>
      <w:r w:rsidR="00A92A5A" w:rsidRPr="00126388">
        <w:t xml:space="preserve">personal </w:t>
      </w:r>
      <w:r w:rsidR="00D740DC" w:rsidRPr="00126388">
        <w:t>data</w:t>
      </w:r>
      <w:r w:rsidR="00A92A5A" w:rsidRPr="00126388">
        <w:t xml:space="preserve">. </w:t>
      </w:r>
    </w:p>
    <w:p w:rsidR="00D740DC" w:rsidRPr="00126388" w:rsidRDefault="00900519" w:rsidP="00906313">
      <w:pPr>
        <w:pStyle w:val="ListParagraph"/>
        <w:numPr>
          <w:ilvl w:val="0"/>
          <w:numId w:val="15"/>
        </w:numPr>
        <w:ind w:left="1097"/>
        <w:jc w:val="both"/>
      </w:pPr>
      <w:r w:rsidRPr="00126388">
        <w:t>A</w:t>
      </w:r>
      <w:r w:rsidR="00750B85" w:rsidRPr="00126388">
        <w:t>llow</w:t>
      </w:r>
      <w:r w:rsidR="00636420" w:rsidRPr="00126388">
        <w:t xml:space="preserve"> user to view other </w:t>
      </w:r>
      <w:r w:rsidR="00126388">
        <w:t xml:space="preserve">Internal </w:t>
      </w:r>
      <w:r w:rsidR="00AF5DB2" w:rsidRPr="000F5950">
        <w:t xml:space="preserve">ANU </w:t>
      </w:r>
      <w:r w:rsidR="00636420" w:rsidRPr="000F5950">
        <w:t>researchers</w:t>
      </w:r>
      <w:r w:rsidR="00B22C44" w:rsidRPr="000F5950">
        <w:t>’</w:t>
      </w:r>
      <w:r w:rsidR="00636420" w:rsidRPr="00126388">
        <w:t xml:space="preserve"> personal information</w:t>
      </w:r>
    </w:p>
    <w:p w:rsidR="00D740DC" w:rsidRDefault="005F508A" w:rsidP="00906313">
      <w:pPr>
        <w:ind w:left="720"/>
        <w:jc w:val="both"/>
      </w:pPr>
      <w:r w:rsidRPr="00126388">
        <w:t>c</w:t>
      </w:r>
      <w:r w:rsidR="00D740DC" w:rsidRPr="00126388">
        <w:t xml:space="preserve">. </w:t>
      </w:r>
      <w:r w:rsidR="00D237B3" w:rsidRPr="00126388">
        <w:t xml:space="preserve">  </w:t>
      </w:r>
      <w:r w:rsidR="009C5B88">
        <w:t>D</w:t>
      </w:r>
      <w:r w:rsidR="00D86222">
        <w:t xml:space="preserve">isplay </w:t>
      </w:r>
      <w:r w:rsidR="00475512" w:rsidRPr="005F508A">
        <w:rPr>
          <w:i/>
          <w:iCs/>
        </w:rPr>
        <w:t>research topic</w:t>
      </w:r>
      <w:r w:rsidR="00063381" w:rsidRPr="005F508A">
        <w:rPr>
          <w:i/>
          <w:iCs/>
        </w:rPr>
        <w:t>s</w:t>
      </w:r>
      <w:r w:rsidR="009C3AC4">
        <w:t xml:space="preserve"> </w:t>
      </w:r>
      <w:r w:rsidR="00475512">
        <w:t>of</w:t>
      </w:r>
      <w:r w:rsidR="009C3AC4">
        <w:t xml:space="preserve"> each </w:t>
      </w:r>
      <w:r w:rsidR="00147111">
        <w:t xml:space="preserve">ANU </w:t>
      </w:r>
      <w:r w:rsidR="00F74378">
        <w:t>researcher</w:t>
      </w:r>
      <w:r w:rsidR="00D86222">
        <w:t xml:space="preserve"> and provides relevant information </w:t>
      </w:r>
      <w:r w:rsidR="00D30182">
        <w:t>of</w:t>
      </w:r>
      <w:r w:rsidR="000E65FB">
        <w:t xml:space="preserve"> </w:t>
      </w:r>
      <w:r w:rsidR="00D86222">
        <w:t xml:space="preserve">each topic.   </w:t>
      </w:r>
    </w:p>
    <w:p w:rsidR="00742968" w:rsidRDefault="005F508A" w:rsidP="00906313">
      <w:pPr>
        <w:ind w:firstLine="720"/>
        <w:jc w:val="both"/>
      </w:pPr>
      <w:r>
        <w:t>d</w:t>
      </w:r>
      <w:r w:rsidR="00742968">
        <w:t xml:space="preserve">. </w:t>
      </w:r>
      <w:r w:rsidR="007F3B1D">
        <w:t xml:space="preserve">  </w:t>
      </w:r>
      <w:r w:rsidR="00F65DCC">
        <w:t xml:space="preserve">Insert new publication records </w:t>
      </w:r>
      <w:r w:rsidR="00A26C01">
        <w:t xml:space="preserve">into the system </w:t>
      </w:r>
      <w:r w:rsidR="00F65DCC">
        <w:t xml:space="preserve">using </w:t>
      </w:r>
      <w:proofErr w:type="spellStart"/>
      <w:proofErr w:type="gramStart"/>
      <w:r w:rsidR="00F65DCC" w:rsidRPr="00EA585B">
        <w:rPr>
          <w:i/>
          <w:iCs/>
        </w:rPr>
        <w:t>bibtex</w:t>
      </w:r>
      <w:proofErr w:type="spellEnd"/>
      <w:r w:rsidR="00F65DCC">
        <w:t xml:space="preserve"> format</w:t>
      </w:r>
      <w:r w:rsidR="00DD54F9">
        <w:t>ted</w:t>
      </w:r>
      <w:proofErr w:type="gramEnd"/>
      <w:r w:rsidR="00F65DCC">
        <w:t xml:space="preserve"> data.</w:t>
      </w:r>
    </w:p>
    <w:p w:rsidR="009C3AC4" w:rsidRDefault="009C3AC4" w:rsidP="009C3AC4">
      <w:pPr>
        <w:pStyle w:val="ListParagraph"/>
        <w:ind w:left="1080"/>
      </w:pPr>
    </w:p>
    <w:p w:rsidR="00F1327C" w:rsidRDefault="008F0EB6" w:rsidP="00906313">
      <w:pPr>
        <w:pStyle w:val="ListParagraph"/>
        <w:numPr>
          <w:ilvl w:val="0"/>
          <w:numId w:val="1"/>
        </w:numPr>
        <w:ind w:left="714" w:hanging="357"/>
        <w:jc w:val="both"/>
      </w:pPr>
      <w:r w:rsidRPr="002B2EFC">
        <w:rPr>
          <w:rStyle w:val="Strong"/>
        </w:rPr>
        <w:t xml:space="preserve">The </w:t>
      </w:r>
      <w:r w:rsidR="009F3D63" w:rsidRPr="002B2EFC">
        <w:rPr>
          <w:rStyle w:val="Strong"/>
        </w:rPr>
        <w:t>OAI-PMH</w:t>
      </w:r>
      <w:r w:rsidR="00C4420E">
        <w:rPr>
          <w:rStyle w:val="Strong"/>
        </w:rPr>
        <w:t xml:space="preserve">   </w:t>
      </w:r>
      <w:r w:rsidR="009F3D63" w:rsidRPr="002B2EFC">
        <w:rPr>
          <w:rStyle w:val="Strong"/>
        </w:rPr>
        <w:t xml:space="preserve"> </w:t>
      </w:r>
      <w:r w:rsidR="002B2EFC" w:rsidRPr="002B2EFC">
        <w:rPr>
          <w:rStyle w:val="Strong"/>
        </w:rPr>
        <w:t>(</w:t>
      </w:r>
      <w:r w:rsidR="002B2EFC" w:rsidRPr="00212643">
        <w:rPr>
          <w:rFonts w:cstheme="minorHAnsi"/>
          <w:b/>
          <w:bCs/>
          <w:color w:val="222222"/>
          <w:shd w:val="clear" w:color="auto" w:fill="FFFFFF"/>
        </w:rPr>
        <w:t>Open Archives Initiative Protocol for Metadata Harvesting</w:t>
      </w:r>
      <w:r w:rsidR="002B2EFC" w:rsidRPr="00212643">
        <w:rPr>
          <w:rFonts w:ascii="Arial" w:hAnsi="Arial" w:cs="Arial"/>
          <w:color w:val="222222"/>
          <w:shd w:val="clear" w:color="auto" w:fill="FFFFFF"/>
        </w:rPr>
        <w:t xml:space="preserve">) </w:t>
      </w:r>
      <w:r w:rsidRPr="002B2EFC">
        <w:rPr>
          <w:rStyle w:val="Strong"/>
        </w:rPr>
        <w:t>Application</w:t>
      </w:r>
      <w:r>
        <w:br/>
        <w:t>This component enables communication between an external system</w:t>
      </w:r>
      <w:r w:rsidR="00492E61">
        <w:t xml:space="preserve"> (for </w:t>
      </w:r>
      <w:proofErr w:type="spellStart"/>
      <w:r w:rsidR="00492E61">
        <w:t>e.g</w:t>
      </w:r>
      <w:proofErr w:type="gramStart"/>
      <w:r w:rsidR="00492E61">
        <w:t>:Trove</w:t>
      </w:r>
      <w:proofErr w:type="spellEnd"/>
      <w:proofErr w:type="gramEnd"/>
      <w:r w:rsidR="00492E61">
        <w:t xml:space="preserve">) </w:t>
      </w:r>
      <w:r>
        <w:t xml:space="preserve"> with the </w:t>
      </w:r>
      <w:r w:rsidR="0052680D">
        <w:t>N</w:t>
      </w:r>
      <w:r w:rsidR="00F63D48">
        <w:t xml:space="preserve">LA </w:t>
      </w:r>
      <w:r w:rsidR="00A45B93">
        <w:t xml:space="preserve">Party Identifier </w:t>
      </w:r>
      <w:r w:rsidR="00F63D48">
        <w:t>Web Application</w:t>
      </w:r>
      <w:r w:rsidR="002B2EFC">
        <w:t xml:space="preserve"> </w:t>
      </w:r>
      <w:r w:rsidR="00B30055">
        <w:t>via</w:t>
      </w:r>
      <w:r w:rsidR="00957262">
        <w:t xml:space="preserve"> OAI-PMH</w:t>
      </w:r>
      <w:r w:rsidR="009C0C3B">
        <w:t>. The</w:t>
      </w:r>
      <w:r>
        <w:t xml:space="preserve"> component </w:t>
      </w:r>
      <w:r w:rsidR="00212643">
        <w:t>is a</w:t>
      </w:r>
      <w:r w:rsidR="00BE43EC" w:rsidRPr="00BE43EC">
        <w:rPr>
          <w:i/>
          <w:iCs/>
        </w:rPr>
        <w:t xml:space="preserve"> data provider </w:t>
      </w:r>
      <w:r w:rsidR="00212643">
        <w:t xml:space="preserve"> </w:t>
      </w:r>
      <w:r w:rsidR="00BE43EC">
        <w:t xml:space="preserve"> </w:t>
      </w:r>
      <w:proofErr w:type="gramStart"/>
      <w:r w:rsidR="00BE43EC">
        <w:t>and</w:t>
      </w:r>
      <w:r w:rsidR="002D1FDB">
        <w:t xml:space="preserve"> </w:t>
      </w:r>
      <w:r w:rsidR="00BE43EC">
        <w:t xml:space="preserve"> </w:t>
      </w:r>
      <w:r w:rsidR="00212643">
        <w:t>repository</w:t>
      </w:r>
      <w:proofErr w:type="gramEnd"/>
      <w:r w:rsidR="00212643">
        <w:t xml:space="preserve"> that expose</w:t>
      </w:r>
      <w:r w:rsidR="008737CF">
        <w:t>s</w:t>
      </w:r>
      <w:r w:rsidR="00212643">
        <w:t xml:space="preserve"> </w:t>
      </w:r>
      <w:r w:rsidR="00BE43EC">
        <w:t xml:space="preserve">structured metadata via OAI-PMH and that the </w:t>
      </w:r>
      <w:r w:rsidR="00BE43EC" w:rsidRPr="00BE43EC">
        <w:rPr>
          <w:i/>
          <w:iCs/>
        </w:rPr>
        <w:t>Service Provider</w:t>
      </w:r>
      <w:r w:rsidR="00BE43EC">
        <w:t xml:space="preserve"> </w:t>
      </w:r>
      <w:r w:rsidR="000801A4">
        <w:t xml:space="preserve">is able to </w:t>
      </w:r>
      <w:r w:rsidR="00BE43EC">
        <w:t xml:space="preserve">make </w:t>
      </w:r>
      <w:proofErr w:type="spellStart"/>
      <w:r w:rsidR="00BE43EC">
        <w:t>OAi</w:t>
      </w:r>
      <w:proofErr w:type="spellEnd"/>
      <w:r w:rsidR="00BE43EC">
        <w:t xml:space="preserve">-PMH service request to harvest </w:t>
      </w:r>
      <w:r w:rsidR="00746624">
        <w:t>the metadata.</w:t>
      </w:r>
    </w:p>
    <w:p w:rsidR="00AF3882" w:rsidRDefault="00AF3882" w:rsidP="00AF3882">
      <w:pPr>
        <w:pStyle w:val="ListParagraph"/>
      </w:pPr>
    </w:p>
    <w:p w:rsidR="000F6CA1" w:rsidRDefault="00A2098D" w:rsidP="00953B6C">
      <w:pPr>
        <w:pStyle w:val="ListParagraph"/>
        <w:numPr>
          <w:ilvl w:val="0"/>
          <w:numId w:val="1"/>
        </w:numPr>
        <w:spacing w:line="240" w:lineRule="auto"/>
        <w:rPr>
          <w:b/>
          <w:bCs/>
        </w:rPr>
      </w:pPr>
      <w:r>
        <w:rPr>
          <w:b/>
          <w:bCs/>
        </w:rPr>
        <w:t xml:space="preserve">The </w:t>
      </w:r>
      <w:r w:rsidR="00595FF4">
        <w:rPr>
          <w:b/>
          <w:bCs/>
        </w:rPr>
        <w:t>Data</w:t>
      </w:r>
      <w:r w:rsidR="00332E42">
        <w:rPr>
          <w:b/>
          <w:bCs/>
        </w:rPr>
        <w:t xml:space="preserve"> </w:t>
      </w:r>
      <w:r w:rsidR="00F072F8" w:rsidRPr="00F072F8">
        <w:rPr>
          <w:b/>
          <w:bCs/>
        </w:rPr>
        <w:t>Harvester</w:t>
      </w:r>
    </w:p>
    <w:p w:rsidR="00CE1327" w:rsidRDefault="00CE1327" w:rsidP="00BD4320">
      <w:pPr>
        <w:pStyle w:val="ListParagraph"/>
        <w:jc w:val="both"/>
      </w:pPr>
      <w:r>
        <w:t xml:space="preserve">This component </w:t>
      </w:r>
      <w:r w:rsidR="0020267E">
        <w:t xml:space="preserve">enables data harvesting from various sources </w:t>
      </w:r>
      <w:r w:rsidR="00A225EE">
        <w:t>including</w:t>
      </w:r>
      <w:r w:rsidR="0020267E">
        <w:t xml:space="preserve"> </w:t>
      </w:r>
      <w:r w:rsidR="0020267E" w:rsidRPr="00183871">
        <w:rPr>
          <w:i/>
          <w:iCs/>
        </w:rPr>
        <w:t xml:space="preserve">The Metadata </w:t>
      </w:r>
      <w:proofErr w:type="gramStart"/>
      <w:r w:rsidR="0020267E" w:rsidRPr="00183871">
        <w:rPr>
          <w:i/>
          <w:iCs/>
        </w:rPr>
        <w:t xml:space="preserve">Store </w:t>
      </w:r>
      <w:r w:rsidR="00AE1E93" w:rsidRPr="00183871">
        <w:rPr>
          <w:i/>
          <w:iCs/>
        </w:rPr>
        <w:t xml:space="preserve"> </w:t>
      </w:r>
      <w:r w:rsidR="006859D7" w:rsidRPr="00183871">
        <w:rPr>
          <w:i/>
          <w:iCs/>
        </w:rPr>
        <w:t>Java</w:t>
      </w:r>
      <w:proofErr w:type="gramEnd"/>
      <w:r w:rsidR="006859D7" w:rsidRPr="00183871">
        <w:rPr>
          <w:i/>
          <w:iCs/>
        </w:rPr>
        <w:t xml:space="preserve"> </w:t>
      </w:r>
      <w:r w:rsidR="00AE1E93" w:rsidRPr="00183871">
        <w:rPr>
          <w:i/>
          <w:iCs/>
        </w:rPr>
        <w:t xml:space="preserve">Service </w:t>
      </w:r>
      <w:r w:rsidR="0020267E">
        <w:t xml:space="preserve">and </w:t>
      </w:r>
      <w:r w:rsidR="00CA79FE">
        <w:t xml:space="preserve">The NLA’s </w:t>
      </w:r>
      <w:r w:rsidR="00CA79FE" w:rsidRPr="00CA79FE">
        <w:rPr>
          <w:i/>
          <w:iCs/>
        </w:rPr>
        <w:t xml:space="preserve"> Trove </w:t>
      </w:r>
      <w:r w:rsidR="00CA79FE">
        <w:t xml:space="preserve"> application. </w:t>
      </w:r>
      <w:r w:rsidR="0093531F">
        <w:t>Th</w:t>
      </w:r>
      <w:r w:rsidR="00945903">
        <w:t>is data harvester</w:t>
      </w:r>
      <w:r w:rsidR="00090C4C">
        <w:t xml:space="preserve"> component</w:t>
      </w:r>
      <w:r w:rsidR="00945903">
        <w:t xml:space="preserve"> is </w:t>
      </w:r>
      <w:r w:rsidR="00F614B5">
        <w:t xml:space="preserve">developed using </w:t>
      </w:r>
      <w:proofErr w:type="spellStart"/>
      <w:r w:rsidR="00A1588F">
        <w:t>unix</w:t>
      </w:r>
      <w:proofErr w:type="spellEnd"/>
      <w:r w:rsidR="00A1588F">
        <w:t xml:space="preserve"> </w:t>
      </w:r>
      <w:r w:rsidR="00945903">
        <w:t>shell</w:t>
      </w:r>
      <w:r w:rsidR="00F614B5">
        <w:t xml:space="preserve"> </w:t>
      </w:r>
      <w:proofErr w:type="gramStart"/>
      <w:r w:rsidR="00F614B5">
        <w:t>scripts</w:t>
      </w:r>
      <w:r w:rsidR="00945903">
        <w:t xml:space="preserve"> </w:t>
      </w:r>
      <w:r w:rsidR="00A1588F">
        <w:t xml:space="preserve"> and</w:t>
      </w:r>
      <w:proofErr w:type="gramEnd"/>
      <w:r w:rsidR="00A1588F">
        <w:t xml:space="preserve"> Java </w:t>
      </w:r>
      <w:r w:rsidR="00AA1449">
        <w:t xml:space="preserve">program </w:t>
      </w:r>
      <w:r w:rsidR="00BD4320">
        <w:t>which</w:t>
      </w:r>
      <w:r w:rsidR="00AA1449">
        <w:t xml:space="preserve"> </w:t>
      </w:r>
      <w:r w:rsidR="00020F29">
        <w:t>run regularly to update</w:t>
      </w:r>
      <w:r w:rsidR="00F73BCB">
        <w:t xml:space="preserve"> and store</w:t>
      </w:r>
      <w:r w:rsidR="00020F29">
        <w:t xml:space="preserve"> any new data</w:t>
      </w:r>
      <w:r w:rsidR="00140792">
        <w:t xml:space="preserve"> from the source systems</w:t>
      </w:r>
      <w:r w:rsidR="00F73BCB">
        <w:t xml:space="preserve"> into the MySQL Database</w:t>
      </w:r>
      <w:r w:rsidR="00020F29">
        <w:t xml:space="preserve">. </w:t>
      </w:r>
      <w:r w:rsidR="00813307">
        <w:t xml:space="preserve"> The</w:t>
      </w:r>
      <w:r w:rsidR="00C52714">
        <w:t xml:space="preserve"> harvested</w:t>
      </w:r>
      <w:r w:rsidR="00813307">
        <w:t xml:space="preserve"> metadata</w:t>
      </w:r>
      <w:r w:rsidR="00C52714">
        <w:t xml:space="preserve"> includes the following:</w:t>
      </w:r>
    </w:p>
    <w:p w:rsidR="007827CE" w:rsidRDefault="000C6E0B" w:rsidP="00E509C8">
      <w:pPr>
        <w:pStyle w:val="ListParagraph"/>
        <w:numPr>
          <w:ilvl w:val="0"/>
          <w:numId w:val="12"/>
        </w:numPr>
      </w:pPr>
      <w:r>
        <w:t>Person</w:t>
      </w:r>
      <w:r w:rsidR="007827CE">
        <w:t xml:space="preserve">’s </w:t>
      </w:r>
      <w:r w:rsidR="009C0B25">
        <w:t>p</w:t>
      </w:r>
      <w:r w:rsidR="00413EDC">
        <w:t xml:space="preserve">ersonal Information such </w:t>
      </w:r>
      <w:proofErr w:type="gramStart"/>
      <w:r w:rsidR="00413EDC">
        <w:t>as :</w:t>
      </w:r>
      <w:proofErr w:type="gramEnd"/>
      <w:r w:rsidR="00413EDC">
        <w:t xml:space="preserve"> </w:t>
      </w:r>
      <w:r w:rsidR="00E509C8">
        <w:t>a</w:t>
      </w:r>
      <w:r w:rsidR="009A307F">
        <w:t>ddress</w:t>
      </w:r>
      <w:r w:rsidR="007827CE">
        <w:t xml:space="preserve">, email, fax, phone </w:t>
      </w:r>
      <w:proofErr w:type="spellStart"/>
      <w:r w:rsidR="007827CE">
        <w:t>number,etc</w:t>
      </w:r>
      <w:proofErr w:type="spellEnd"/>
      <w:r w:rsidR="007827CE">
        <w:t>.</w:t>
      </w:r>
    </w:p>
    <w:p w:rsidR="00C52714" w:rsidRDefault="00F6428C" w:rsidP="009D094B">
      <w:pPr>
        <w:pStyle w:val="ListParagraph"/>
        <w:numPr>
          <w:ilvl w:val="0"/>
          <w:numId w:val="12"/>
        </w:numPr>
      </w:pPr>
      <w:r>
        <w:t>Publication</w:t>
      </w:r>
      <w:r w:rsidR="00C52714">
        <w:t xml:space="preserve">  records</w:t>
      </w:r>
    </w:p>
    <w:p w:rsidR="00C52714" w:rsidRDefault="00C52714" w:rsidP="009D094B">
      <w:pPr>
        <w:pStyle w:val="ListParagraph"/>
        <w:numPr>
          <w:ilvl w:val="0"/>
          <w:numId w:val="12"/>
        </w:numPr>
      </w:pPr>
      <w:r>
        <w:t>Grants  records</w:t>
      </w:r>
    </w:p>
    <w:p w:rsidR="00C52714" w:rsidRPr="000D3424" w:rsidRDefault="00C52714" w:rsidP="009D094B">
      <w:pPr>
        <w:pStyle w:val="ListParagraph"/>
        <w:numPr>
          <w:ilvl w:val="0"/>
          <w:numId w:val="12"/>
        </w:numPr>
      </w:pPr>
      <w:r>
        <w:t>NLA ID from trove</w:t>
      </w:r>
    </w:p>
    <w:p w:rsidR="00CE1327" w:rsidRDefault="00CE1327" w:rsidP="00CE1327">
      <w:pPr>
        <w:pStyle w:val="ListParagraph"/>
        <w:spacing w:line="240" w:lineRule="auto"/>
        <w:rPr>
          <w:b/>
          <w:bCs/>
        </w:rPr>
      </w:pPr>
    </w:p>
    <w:p w:rsidR="00CE1327" w:rsidRPr="00CE1327" w:rsidRDefault="00CE1327" w:rsidP="00CE1327">
      <w:pPr>
        <w:pStyle w:val="ListParagraph"/>
        <w:spacing w:line="240" w:lineRule="auto"/>
        <w:rPr>
          <w:b/>
          <w:bCs/>
        </w:rPr>
      </w:pPr>
    </w:p>
    <w:p w:rsidR="00CB01AB" w:rsidRDefault="003F0C4E" w:rsidP="00CB01AB">
      <w:pPr>
        <w:pStyle w:val="Heading1"/>
      </w:pPr>
      <w:bookmarkStart w:id="7" w:name="_Toc354734868"/>
      <w:r>
        <w:t>A</w:t>
      </w:r>
      <w:r w:rsidR="00CB01AB">
        <w:t>rchitecture</w:t>
      </w:r>
      <w:bookmarkEnd w:id="7"/>
    </w:p>
    <w:p w:rsidR="00CB01AB" w:rsidRPr="00CB01AB" w:rsidRDefault="00DD2DB4" w:rsidP="00CB01AB">
      <w:r>
        <w:object w:dxaOrig="8502" w:dyaOrig="6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3pt;height:319.8pt" o:ole="">
            <v:imagedata r:id="rId12" o:title=""/>
          </v:shape>
          <o:OLEObject Type="Embed" ProgID="Visio.Drawing.11" ShapeID="_x0000_i1025" DrawAspect="Content" ObjectID="_1429986305" r:id="rId13"/>
        </w:object>
      </w:r>
    </w:p>
    <w:p w:rsidR="00683B41" w:rsidRDefault="004166E9" w:rsidP="00781EBE">
      <w:pPr>
        <w:pStyle w:val="Heading1"/>
      </w:pPr>
      <w:bookmarkStart w:id="8" w:name="_Toc354734869"/>
      <w:r>
        <w:t>Prerequisites</w:t>
      </w:r>
      <w:bookmarkEnd w:id="8"/>
    </w:p>
    <w:p w:rsidR="00024931" w:rsidRDefault="007267DB" w:rsidP="00024931">
      <w:pPr>
        <w:pStyle w:val="Heading2"/>
      </w:pPr>
      <w:bookmarkStart w:id="9" w:name="_Toc354734870"/>
      <w:proofErr w:type="spellStart"/>
      <w:r>
        <w:t>Softwares</w:t>
      </w:r>
      <w:proofErr w:type="spellEnd"/>
      <w:r w:rsidR="00C30051">
        <w:t>:</w:t>
      </w:r>
      <w:bookmarkEnd w:id="9"/>
    </w:p>
    <w:p w:rsidR="00616034" w:rsidRDefault="00616034" w:rsidP="00945903">
      <w:pPr>
        <w:pStyle w:val="ListParagraph"/>
        <w:numPr>
          <w:ilvl w:val="0"/>
          <w:numId w:val="8"/>
        </w:numPr>
      </w:pPr>
      <w:r>
        <w:t xml:space="preserve">Operating </w:t>
      </w:r>
      <w:proofErr w:type="gramStart"/>
      <w:r>
        <w:t>System :</w:t>
      </w:r>
      <w:proofErr w:type="gramEnd"/>
      <w:r>
        <w:t xml:space="preserve">  </w:t>
      </w:r>
      <w:r w:rsidR="0093531F">
        <w:t>The application has been run</w:t>
      </w:r>
      <w:r w:rsidR="005C07E9">
        <w:t>ning</w:t>
      </w:r>
      <w:r w:rsidR="0093531F">
        <w:t xml:space="preserve"> on a </w:t>
      </w:r>
      <w:proofErr w:type="spellStart"/>
      <w:r w:rsidR="0093531F" w:rsidRPr="00830DB0">
        <w:rPr>
          <w:i/>
          <w:iCs/>
        </w:rPr>
        <w:t>linux</w:t>
      </w:r>
      <w:proofErr w:type="spellEnd"/>
      <w:r w:rsidR="0093531F" w:rsidRPr="00830DB0">
        <w:rPr>
          <w:i/>
          <w:iCs/>
        </w:rPr>
        <w:t xml:space="preserve"> red hat</w:t>
      </w:r>
      <w:r w:rsidR="00FF560A">
        <w:t xml:space="preserve"> operating system</w:t>
      </w:r>
      <w:r w:rsidR="0093531F">
        <w:t>.</w:t>
      </w:r>
    </w:p>
    <w:p w:rsidR="00616034" w:rsidRDefault="00616034" w:rsidP="00616034">
      <w:pPr>
        <w:pStyle w:val="ListParagraph"/>
        <w:numPr>
          <w:ilvl w:val="0"/>
          <w:numId w:val="8"/>
        </w:numPr>
      </w:pPr>
      <w:r>
        <w:t>PHP version 5 or later:  for detailed instructions please see the following:</w:t>
      </w:r>
    </w:p>
    <w:p w:rsidR="00616034" w:rsidRDefault="005326A4" w:rsidP="00616034">
      <w:pPr>
        <w:pStyle w:val="ListParagraph"/>
      </w:pPr>
      <w:hyperlink r:id="rId14" w:history="1">
        <w:r w:rsidR="00616034">
          <w:rPr>
            <w:rStyle w:val="Hyperlink"/>
          </w:rPr>
          <w:t>http://php.net/manual/en/install.php</w:t>
        </w:r>
      </w:hyperlink>
    </w:p>
    <w:p w:rsidR="00616034" w:rsidRDefault="00616034" w:rsidP="00616034">
      <w:pPr>
        <w:pStyle w:val="ListParagraph"/>
        <w:numPr>
          <w:ilvl w:val="0"/>
          <w:numId w:val="8"/>
        </w:numPr>
      </w:pPr>
      <w:r>
        <w:t xml:space="preserve">Apache Web Server version 2 or later:  for detailed installation instructions please see the following: </w:t>
      </w:r>
    </w:p>
    <w:p w:rsidR="00616034" w:rsidRDefault="005326A4" w:rsidP="00616034">
      <w:pPr>
        <w:pStyle w:val="ListParagraph"/>
      </w:pPr>
      <w:hyperlink r:id="rId15" w:history="1">
        <w:r w:rsidR="00616034">
          <w:rPr>
            <w:rStyle w:val="Hyperlink"/>
          </w:rPr>
          <w:t>http://httpd.apache.org/docs/2.2/platform/windows.html</w:t>
        </w:r>
      </w:hyperlink>
    </w:p>
    <w:p w:rsidR="00616034" w:rsidRDefault="00616034" w:rsidP="008B2AFC">
      <w:pPr>
        <w:pStyle w:val="ListParagraph"/>
        <w:numPr>
          <w:ilvl w:val="0"/>
          <w:numId w:val="8"/>
        </w:numPr>
      </w:pPr>
      <w:r>
        <w:t xml:space="preserve">MYSQL version 5 or later: </w:t>
      </w:r>
      <w:r w:rsidR="008B2AFC">
        <w:t xml:space="preserve">please see the following: </w:t>
      </w:r>
    </w:p>
    <w:p w:rsidR="00616034" w:rsidRDefault="005326A4" w:rsidP="00616034">
      <w:pPr>
        <w:pStyle w:val="ListParagraph"/>
      </w:pPr>
      <w:hyperlink r:id="rId16" w:history="1">
        <w:r w:rsidR="00616034">
          <w:rPr>
            <w:rStyle w:val="Hyperlink"/>
          </w:rPr>
          <w:t>http://dev.mysql.com/doc/refman/5.5/en/installing.html</w:t>
        </w:r>
      </w:hyperlink>
    </w:p>
    <w:p w:rsidR="00616034" w:rsidRDefault="00616034" w:rsidP="00616034">
      <w:pPr>
        <w:pStyle w:val="ListParagraph"/>
        <w:numPr>
          <w:ilvl w:val="0"/>
          <w:numId w:val="8"/>
        </w:numPr>
      </w:pPr>
      <w:r>
        <w:t>PDO (PHP Data Objects)</w:t>
      </w:r>
      <w:r w:rsidR="001E7584">
        <w:t xml:space="preserve"> :</w:t>
      </w:r>
    </w:p>
    <w:p w:rsidR="00616034" w:rsidRDefault="005326A4" w:rsidP="00616034">
      <w:pPr>
        <w:pStyle w:val="ListParagraph"/>
      </w:pPr>
      <w:hyperlink r:id="rId17" w:history="1">
        <w:r w:rsidR="00616034">
          <w:rPr>
            <w:rStyle w:val="Hyperlink"/>
          </w:rPr>
          <w:t>http://php.net/manual/en/book.pdo.php</w:t>
        </w:r>
      </w:hyperlink>
    </w:p>
    <w:p w:rsidR="00D14F7A" w:rsidRDefault="00D14F7A" w:rsidP="0050009D">
      <w:pPr>
        <w:pStyle w:val="Heading2"/>
        <w:rPr>
          <w:i/>
          <w:iCs/>
        </w:rPr>
      </w:pPr>
      <w:bookmarkStart w:id="10" w:name="_Toc354734871"/>
    </w:p>
    <w:p w:rsidR="00334902" w:rsidRDefault="00334902" w:rsidP="00334902"/>
    <w:p w:rsidR="00DE604E" w:rsidRPr="00334902" w:rsidRDefault="00DE604E" w:rsidP="00334902"/>
    <w:p w:rsidR="009377B0" w:rsidRDefault="005F7139" w:rsidP="0050009D">
      <w:pPr>
        <w:pStyle w:val="Heading2"/>
      </w:pPr>
      <w:r w:rsidRPr="00116DEA">
        <w:rPr>
          <w:i/>
          <w:iCs/>
        </w:rPr>
        <w:lastRenderedPageBreak/>
        <w:t>OAI-PMH -2</w:t>
      </w:r>
      <w:bookmarkEnd w:id="10"/>
      <w:r>
        <w:t xml:space="preserve"> </w:t>
      </w:r>
      <w:r w:rsidR="008B12A7">
        <w:t>Software</w:t>
      </w:r>
    </w:p>
    <w:p w:rsidR="008E49C9" w:rsidRPr="00BD4320" w:rsidRDefault="00894A74" w:rsidP="008E49C9">
      <w:pPr>
        <w:rPr>
          <w:b/>
          <w:bCs/>
          <w:u w:val="single"/>
        </w:rPr>
      </w:pPr>
      <w:r w:rsidRPr="00BD4320">
        <w:rPr>
          <w:b/>
          <w:bCs/>
          <w:u w:val="single"/>
        </w:rPr>
        <w:t>Description:</w:t>
      </w:r>
    </w:p>
    <w:p w:rsidR="004D19C0" w:rsidRPr="00571373" w:rsidRDefault="004D19C0" w:rsidP="00571373">
      <w:pPr>
        <w:jc w:val="both"/>
        <w:rPr>
          <w:rFonts w:cstheme="minorHAnsi"/>
          <w:color w:val="000000"/>
          <w:shd w:val="clear" w:color="auto" w:fill="FFFFFF"/>
        </w:rPr>
      </w:pPr>
      <w:r w:rsidRPr="00571373">
        <w:rPr>
          <w:rFonts w:cstheme="minorHAnsi"/>
        </w:rPr>
        <w:t xml:space="preserve">This </w:t>
      </w:r>
      <w:r w:rsidR="00D14F7A">
        <w:rPr>
          <w:rFonts w:cstheme="minorHAnsi"/>
        </w:rPr>
        <w:t xml:space="preserve">open source </w:t>
      </w:r>
      <w:r w:rsidRPr="00571373">
        <w:rPr>
          <w:rFonts w:cstheme="minorHAnsi"/>
        </w:rPr>
        <w:t>software is an implementation for an OAI-PMH</w:t>
      </w:r>
      <w:r w:rsidR="00EA2423" w:rsidRPr="00571373">
        <w:rPr>
          <w:rFonts w:cstheme="minorHAnsi"/>
        </w:rPr>
        <w:t xml:space="preserve"> 2.0 Provider </w:t>
      </w:r>
      <w:r w:rsidR="00D07376" w:rsidRPr="00571373">
        <w:rPr>
          <w:rFonts w:cstheme="minorHAnsi"/>
        </w:rPr>
        <w:t>written in PHP</w:t>
      </w:r>
      <w:r w:rsidR="009365FE" w:rsidRPr="00571373">
        <w:rPr>
          <w:rFonts w:cstheme="minorHAnsi"/>
        </w:rPr>
        <w:t xml:space="preserve">. </w:t>
      </w:r>
      <w:r w:rsidR="00196A10" w:rsidRPr="00571373">
        <w:rPr>
          <w:rFonts w:cstheme="minorHAnsi"/>
          <w:color w:val="000000"/>
          <w:shd w:val="clear" w:color="auto" w:fill="FFFFFF"/>
        </w:rPr>
        <w:t xml:space="preserve">This implementation completely complies </w:t>
      </w:r>
      <w:proofErr w:type="gramStart"/>
      <w:r w:rsidR="00196A10" w:rsidRPr="00571373">
        <w:rPr>
          <w:rFonts w:cstheme="minorHAnsi"/>
          <w:color w:val="000000"/>
          <w:shd w:val="clear" w:color="auto" w:fill="FFFFFF"/>
        </w:rPr>
        <w:t>to</w:t>
      </w:r>
      <w:proofErr w:type="gramEnd"/>
      <w:r w:rsidR="00196A10" w:rsidRPr="00571373">
        <w:rPr>
          <w:rFonts w:cstheme="minorHAnsi"/>
          <w:color w:val="000000"/>
          <w:shd w:val="clear" w:color="auto" w:fill="FFFFFF"/>
        </w:rPr>
        <w:t xml:space="preserve"> OAI-PMH 2.0, including the support of on-the-fly output compression which may significantly reduce the amount of data being </w:t>
      </w:r>
      <w:r w:rsidR="00C9235F" w:rsidRPr="00571373">
        <w:rPr>
          <w:rFonts w:cstheme="minorHAnsi"/>
          <w:color w:val="000000"/>
          <w:shd w:val="clear" w:color="auto" w:fill="FFFFFF"/>
        </w:rPr>
        <w:t>transferred</w:t>
      </w:r>
      <w:r w:rsidR="00196A10" w:rsidRPr="00571373">
        <w:rPr>
          <w:rFonts w:cstheme="minorHAnsi"/>
          <w:color w:val="000000"/>
          <w:shd w:val="clear" w:color="auto" w:fill="FFFFFF"/>
        </w:rPr>
        <w:t>.</w:t>
      </w:r>
    </w:p>
    <w:p w:rsidR="008816AB" w:rsidRPr="00571373" w:rsidRDefault="008816AB" w:rsidP="00571373">
      <w:pPr>
        <w:jc w:val="both"/>
        <w:rPr>
          <w:rFonts w:cstheme="minorHAnsi"/>
        </w:rPr>
      </w:pPr>
      <w:proofErr w:type="gramStart"/>
      <w:r w:rsidRPr="00571373">
        <w:rPr>
          <w:rFonts w:cstheme="minorHAnsi"/>
          <w:color w:val="000000"/>
          <w:shd w:val="clear" w:color="auto" w:fill="FFFFFF"/>
        </w:rPr>
        <w:t xml:space="preserve">This package has been inspired by PHP OAI Data Provider developed by Heinrich </w:t>
      </w:r>
      <w:proofErr w:type="spellStart"/>
      <w:r w:rsidRPr="00571373">
        <w:rPr>
          <w:rFonts w:cstheme="minorHAnsi"/>
          <w:color w:val="000000"/>
          <w:shd w:val="clear" w:color="auto" w:fill="FFFFFF"/>
        </w:rPr>
        <w:t>Stamerjohanns</w:t>
      </w:r>
      <w:proofErr w:type="spellEnd"/>
      <w:r w:rsidRPr="00571373">
        <w:rPr>
          <w:rFonts w:cstheme="minorHAnsi"/>
          <w:color w:val="000000"/>
          <w:shd w:val="clear" w:color="auto" w:fill="FFFFFF"/>
        </w:rPr>
        <w:t xml:space="preserve"> at University of Oldenburg</w:t>
      </w:r>
      <w:proofErr w:type="gramEnd"/>
      <w:r w:rsidRPr="00571373">
        <w:rPr>
          <w:rFonts w:cstheme="minorHAnsi"/>
          <w:color w:val="000000"/>
          <w:shd w:val="clear" w:color="auto" w:fill="FFFFFF"/>
        </w:rPr>
        <w:t xml:space="preserve">. Some of the functions and algorithms used in this code </w:t>
      </w:r>
      <w:proofErr w:type="gramStart"/>
      <w:r w:rsidRPr="00571373">
        <w:rPr>
          <w:rFonts w:cstheme="minorHAnsi"/>
          <w:color w:val="000000"/>
          <w:shd w:val="clear" w:color="auto" w:fill="FFFFFF"/>
        </w:rPr>
        <w:t>were transplanted</w:t>
      </w:r>
      <w:proofErr w:type="gramEnd"/>
      <w:r w:rsidRPr="00571373">
        <w:rPr>
          <w:rFonts w:cstheme="minorHAnsi"/>
          <w:color w:val="000000"/>
          <w:shd w:val="clear" w:color="auto" w:fill="FFFFFF"/>
        </w:rPr>
        <w:t xml:space="preserve"> from his implementation at</w:t>
      </w:r>
      <w:r w:rsidRPr="00571373">
        <w:rPr>
          <w:rStyle w:val="apple-converted-space"/>
          <w:rFonts w:cstheme="minorHAnsi"/>
          <w:color w:val="000000"/>
          <w:shd w:val="clear" w:color="auto" w:fill="FFFFFF"/>
        </w:rPr>
        <w:t> </w:t>
      </w:r>
      <w:hyperlink r:id="rId18" w:history="1">
        <w:r w:rsidRPr="00571373">
          <w:rPr>
            <w:rStyle w:val="Hyperlink"/>
            <w:rFonts w:cstheme="minorHAnsi"/>
            <w:color w:val="0000CC"/>
            <w:shd w:val="clear" w:color="auto" w:fill="FFFFFF"/>
          </w:rPr>
          <w:t>http://physnet.uni-oldenburg.de/oai/</w:t>
        </w:r>
      </w:hyperlink>
      <w:r w:rsidRPr="00571373">
        <w:rPr>
          <w:rFonts w:cstheme="minorHAnsi"/>
          <w:color w:val="000000"/>
          <w:shd w:val="clear" w:color="auto" w:fill="FFFFFF"/>
        </w:rPr>
        <w:t>.</w:t>
      </w:r>
    </w:p>
    <w:p w:rsidR="007A0FE9" w:rsidRDefault="00F03BEB" w:rsidP="007A0FE9">
      <w:pPr>
        <w:rPr>
          <w:b/>
          <w:bCs/>
          <w:u w:val="single"/>
        </w:rPr>
      </w:pPr>
      <w:r>
        <w:t xml:space="preserve"> </w:t>
      </w:r>
      <w:r w:rsidRPr="001C382E">
        <w:rPr>
          <w:b/>
          <w:bCs/>
          <w:u w:val="single"/>
        </w:rPr>
        <w:t>Installation</w:t>
      </w:r>
      <w:r w:rsidR="00FF00AC">
        <w:rPr>
          <w:b/>
          <w:bCs/>
          <w:u w:val="single"/>
        </w:rPr>
        <w:t xml:space="preserve"> </w:t>
      </w:r>
      <w:proofErr w:type="gramStart"/>
      <w:r w:rsidR="00FF00AC">
        <w:rPr>
          <w:b/>
          <w:bCs/>
          <w:u w:val="single"/>
        </w:rPr>
        <w:t>Steps</w:t>
      </w:r>
      <w:r w:rsidRPr="001C382E">
        <w:rPr>
          <w:b/>
          <w:bCs/>
          <w:u w:val="single"/>
        </w:rPr>
        <w:t xml:space="preserve"> </w:t>
      </w:r>
      <w:r w:rsidR="007A0FE9">
        <w:rPr>
          <w:b/>
          <w:bCs/>
          <w:u w:val="single"/>
        </w:rPr>
        <w:t>:</w:t>
      </w:r>
      <w:proofErr w:type="gramEnd"/>
    </w:p>
    <w:p w:rsidR="00616034" w:rsidRDefault="00616034" w:rsidP="00F072F8">
      <w:pPr>
        <w:pStyle w:val="ListParagraph"/>
        <w:numPr>
          <w:ilvl w:val="0"/>
          <w:numId w:val="10"/>
        </w:numPr>
      </w:pPr>
      <w:r w:rsidRPr="00F238FA">
        <w:t>Download</w:t>
      </w:r>
      <w:r>
        <w:t xml:space="preserve"> the PHP files in : </w:t>
      </w:r>
      <w:hyperlink r:id="rId19" w:history="1">
        <w:r>
          <w:rPr>
            <w:rStyle w:val="Hyperlink"/>
          </w:rPr>
          <w:t>http://code.google.com/p/oai-pmh-2/</w:t>
        </w:r>
      </w:hyperlink>
    </w:p>
    <w:p w:rsidR="00616034" w:rsidRDefault="00616034" w:rsidP="00CB0704">
      <w:pPr>
        <w:pStyle w:val="ListParagraph"/>
        <w:numPr>
          <w:ilvl w:val="0"/>
          <w:numId w:val="10"/>
        </w:numPr>
      </w:pPr>
      <w:r>
        <w:t>Extract</w:t>
      </w:r>
      <w:r w:rsidR="00DD1C93">
        <w:t xml:space="preserve"> </w:t>
      </w:r>
      <w:r w:rsidR="005A19C0">
        <w:t xml:space="preserve">all </w:t>
      </w:r>
      <w:proofErr w:type="gramStart"/>
      <w:r w:rsidR="005A19C0">
        <w:t xml:space="preserve">the </w:t>
      </w:r>
      <w:r w:rsidR="00CB0704">
        <w:t xml:space="preserve"> files</w:t>
      </w:r>
      <w:proofErr w:type="gramEnd"/>
      <w:r w:rsidR="00CB0704">
        <w:t>.</w:t>
      </w:r>
    </w:p>
    <w:p w:rsidR="00616034" w:rsidRPr="00F238FA" w:rsidRDefault="00C94F91" w:rsidP="00606500">
      <w:pPr>
        <w:pStyle w:val="ListParagraph"/>
        <w:numPr>
          <w:ilvl w:val="0"/>
          <w:numId w:val="10"/>
        </w:numPr>
      </w:pPr>
      <w:r>
        <w:t>Store</w:t>
      </w:r>
      <w:r w:rsidR="00616034">
        <w:t xml:space="preserve"> the files in these locations:</w:t>
      </w:r>
    </w:p>
    <w:p w:rsidR="00616034" w:rsidRDefault="00616034" w:rsidP="00606500">
      <w:pPr>
        <w:pStyle w:val="ListParagraph"/>
        <w:numPr>
          <w:ilvl w:val="0"/>
          <w:numId w:val="9"/>
        </w:numPr>
      </w:pPr>
      <w:r>
        <w:t xml:space="preserve">Linux/UNIX  OS: </w:t>
      </w:r>
      <w:r w:rsidR="00160D46">
        <w:t xml:space="preserve">store </w:t>
      </w:r>
      <w:r w:rsidRPr="00472BBD">
        <w:t xml:space="preserve"> the</w:t>
      </w:r>
      <w:r>
        <w:t xml:space="preserve"> PHP </w:t>
      </w:r>
      <w:r w:rsidRPr="00472BBD">
        <w:t>files</w:t>
      </w:r>
      <w:r>
        <w:t xml:space="preserve"> in the /</w:t>
      </w:r>
      <w:proofErr w:type="spellStart"/>
      <w:r>
        <w:t>var</w:t>
      </w:r>
      <w:proofErr w:type="spellEnd"/>
      <w:r>
        <w:t>/www/html/</w:t>
      </w:r>
      <w:proofErr w:type="spellStart"/>
      <w:r w:rsidR="00C23F2F">
        <w:t>oai</w:t>
      </w:r>
      <w:proofErr w:type="spellEnd"/>
    </w:p>
    <w:p w:rsidR="00437856" w:rsidRDefault="00437856" w:rsidP="00437856">
      <w:pPr>
        <w:pStyle w:val="ListParagraph"/>
        <w:ind w:left="1080"/>
      </w:pPr>
      <w:r w:rsidRPr="00260C20">
        <w:rPr>
          <w:rFonts w:cstheme="minorHAnsi"/>
          <w:color w:val="000000"/>
          <w:shd w:val="clear" w:color="auto" w:fill="FFFFFF"/>
        </w:rPr>
        <w:t>Allow your webserver to write to the token directory</w:t>
      </w:r>
    </w:p>
    <w:p w:rsidR="00616034" w:rsidRDefault="00616034" w:rsidP="00160D46">
      <w:pPr>
        <w:pStyle w:val="ListParagraph"/>
        <w:numPr>
          <w:ilvl w:val="0"/>
          <w:numId w:val="9"/>
        </w:numPr>
      </w:pPr>
      <w:r>
        <w:t xml:space="preserve">Windows OS:  </w:t>
      </w:r>
      <w:proofErr w:type="gramStart"/>
      <w:r w:rsidR="00160D46">
        <w:t xml:space="preserve">store </w:t>
      </w:r>
      <w:r>
        <w:t xml:space="preserve"> the</w:t>
      </w:r>
      <w:proofErr w:type="gramEnd"/>
      <w:r>
        <w:t xml:space="preserve"> PHP files in the </w:t>
      </w:r>
      <w:proofErr w:type="spellStart"/>
      <w:r>
        <w:t>htdocs</w:t>
      </w:r>
      <w:proofErr w:type="spellEnd"/>
      <w:r>
        <w:t xml:space="preserve"> directory. </w:t>
      </w:r>
    </w:p>
    <w:p w:rsidR="00F854EC" w:rsidRPr="00BE3CDD" w:rsidRDefault="00F854EC" w:rsidP="00BE3CDD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F854EC">
        <w:rPr>
          <w:rFonts w:cstheme="minorHAnsi"/>
          <w:color w:val="000000"/>
          <w:shd w:val="clear" w:color="auto" w:fill="FFFFFF"/>
        </w:rPr>
        <w:t xml:space="preserve">Check your </w:t>
      </w:r>
      <w:proofErr w:type="spellStart"/>
      <w:r w:rsidRPr="00F854EC">
        <w:rPr>
          <w:rFonts w:cstheme="minorHAnsi"/>
          <w:color w:val="000000"/>
          <w:shd w:val="clear" w:color="auto" w:fill="FFFFFF"/>
        </w:rPr>
        <w:t>oai</w:t>
      </w:r>
      <w:proofErr w:type="spellEnd"/>
      <w:r w:rsidRPr="00F854EC">
        <w:rPr>
          <w:rFonts w:cstheme="minorHAnsi"/>
          <w:color w:val="000000"/>
          <w:shd w:val="clear" w:color="auto" w:fill="FFFFFF"/>
        </w:rPr>
        <w:t xml:space="preserve"> site through a web browser:</w:t>
      </w:r>
      <w:r w:rsidR="00643924">
        <w:rPr>
          <w:rFonts w:cstheme="minorHAnsi"/>
          <w:color w:val="000000"/>
          <w:shd w:val="clear" w:color="auto" w:fill="FFFFFF"/>
        </w:rPr>
        <w:t xml:space="preserve"> </w:t>
      </w:r>
      <w:r w:rsidRPr="00F854EC">
        <w:rPr>
          <w:rFonts w:cstheme="minorHAnsi"/>
          <w:color w:val="000000"/>
          <w:shd w:val="clear" w:color="auto" w:fill="FFFFFF"/>
        </w:rPr>
        <w:t xml:space="preserve"> </w:t>
      </w:r>
      <w:r w:rsidRPr="00BE3CDD">
        <w:rPr>
          <w:rFonts w:ascii="Arial" w:hAnsi="Arial" w:cs="Arial"/>
          <w:sz w:val="20"/>
          <w:szCs w:val="20"/>
          <w:shd w:val="clear" w:color="auto" w:fill="FFFFFF"/>
        </w:rPr>
        <w:t>http://localhost/oai/</w:t>
      </w:r>
    </w:p>
    <w:p w:rsidR="009C3996" w:rsidRDefault="00D82F1B" w:rsidP="00D82F1B">
      <w:pPr>
        <w:pStyle w:val="Heading2"/>
      </w:pPr>
      <w:bookmarkStart w:id="11" w:name="_Toc354734872"/>
      <w:r>
        <w:t>The f</w:t>
      </w:r>
      <w:r w:rsidR="00CE1000">
        <w:t>iles of</w:t>
      </w:r>
      <w:r w:rsidR="00CB647C">
        <w:t xml:space="preserve"> the</w:t>
      </w:r>
      <w:r w:rsidR="00F072F8">
        <w:t xml:space="preserve"> OAI-PMH Data Provider</w:t>
      </w:r>
      <w:bookmarkEnd w:id="11"/>
    </w:p>
    <w:p w:rsidR="007302D2" w:rsidRPr="007302D2" w:rsidRDefault="007302D2" w:rsidP="007302D2">
      <w:r>
        <w:t xml:space="preserve">The application consists of these </w:t>
      </w:r>
      <w:r w:rsidR="00E70CBD">
        <w:t xml:space="preserve">following </w:t>
      </w:r>
      <w:r>
        <w:t>PHP fil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9"/>
        <w:gridCol w:w="3604"/>
        <w:gridCol w:w="4679"/>
      </w:tblGrid>
      <w:tr w:rsidR="00CF34E4" w:rsidTr="00CF34E4">
        <w:tc>
          <w:tcPr>
            <w:tcW w:w="959" w:type="dxa"/>
          </w:tcPr>
          <w:p w:rsidR="00CF34E4" w:rsidRPr="00581E95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  <w:t>No</w:t>
            </w:r>
          </w:p>
        </w:tc>
        <w:tc>
          <w:tcPr>
            <w:tcW w:w="3604" w:type="dxa"/>
          </w:tcPr>
          <w:p w:rsidR="00CF34E4" w:rsidRPr="00581E95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</w:pPr>
            <w:r w:rsidRPr="00581E9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  <w:t>File name</w:t>
            </w:r>
          </w:p>
        </w:tc>
        <w:tc>
          <w:tcPr>
            <w:tcW w:w="4679" w:type="dxa"/>
          </w:tcPr>
          <w:p w:rsidR="00CF34E4" w:rsidRPr="00581E95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</w:pPr>
            <w:r w:rsidRPr="00581E9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  <w:t>Description</w:t>
            </w:r>
          </w:p>
        </w:tc>
      </w:tr>
      <w:tr w:rsidR="00CF34E4" w:rsidTr="00CF34E4">
        <w:tc>
          <w:tcPr>
            <w:tcW w:w="959" w:type="dxa"/>
          </w:tcPr>
          <w:p w:rsidR="00CF34E4" w:rsidRPr="005B3C7C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1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identify.php</w:t>
            </w:r>
          </w:p>
        </w:tc>
        <w:tc>
          <w:tcPr>
            <w:tcW w:w="4679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identifie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the data provider. Responses to Identify</w:t>
            </w:r>
          </w:p>
        </w:tc>
      </w:tr>
      <w:tr w:rsidR="00CF34E4" w:rsidTr="00CF34E4">
        <w:tc>
          <w:tcPr>
            <w:tcW w:w="959" w:type="dxa"/>
          </w:tcPr>
          <w:p w:rsidR="00CF34E4" w:rsidRPr="005B3C7C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2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metadataformats.php</w:t>
            </w:r>
          </w:p>
        </w:tc>
        <w:tc>
          <w:tcPr>
            <w:tcW w:w="4679" w:type="dxa"/>
          </w:tcPr>
          <w:p w:rsidR="00CF34E4" w:rsidRDefault="00CF34E4" w:rsidP="000125A4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supported metadata formats, e.g. dc or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if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-cs. Responses to ListMetadataFormats.</w:t>
            </w:r>
          </w:p>
        </w:tc>
      </w:tr>
      <w:tr w:rsidR="00CF34E4" w:rsidTr="00CF34E4">
        <w:tc>
          <w:tcPr>
            <w:tcW w:w="959" w:type="dxa"/>
          </w:tcPr>
          <w:p w:rsidR="00CF34E4" w:rsidRPr="005B3C7C" w:rsidRDefault="00AA50EC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3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ets.php</w:t>
            </w:r>
          </w:p>
        </w:tc>
        <w:tc>
          <w:tcPr>
            <w:tcW w:w="4679" w:type="dxa"/>
          </w:tcPr>
          <w:p w:rsidR="00CF34E4" w:rsidRDefault="00CF34E4" w:rsidP="005C33F9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supported sets, e.g. Activity, Collection or Party.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Responses to </w:t>
            </w:r>
            <w:r w:rsidR="00520BE7"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 Sets</w:t>
            </w: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  <w:proofErr w:type="gramEnd"/>
          </w:p>
        </w:tc>
      </w:tr>
      <w:tr w:rsidR="00CF34E4" w:rsidTr="00CF34E4">
        <w:tc>
          <w:tcPr>
            <w:tcW w:w="959" w:type="dxa"/>
          </w:tcPr>
          <w:p w:rsidR="00CF34E4" w:rsidRPr="005B3C7C" w:rsidRDefault="00946F3B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4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records.php</w:t>
            </w:r>
          </w:p>
        </w:tc>
        <w:tc>
          <w:tcPr>
            <w:tcW w:w="4679" w:type="dxa"/>
          </w:tcPr>
          <w:p w:rsidR="00CF34E4" w:rsidRDefault="00CF34E4" w:rsidP="00EE5954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a group of records without details.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esponses to ListRecords.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It also serves to </w:t>
            </w:r>
            <w:proofErr w:type="spellStart"/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Identifier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which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only returns identifiers.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getrecord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: gets an individual record.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Responses to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GetRecord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  <w:proofErr w:type="gramEnd"/>
          </w:p>
        </w:tc>
      </w:tr>
      <w:tr w:rsidR="00CF34E4" w:rsidTr="00CF34E4">
        <w:tc>
          <w:tcPr>
            <w:tcW w:w="959" w:type="dxa"/>
          </w:tcPr>
          <w:p w:rsidR="00CF34E4" w:rsidRPr="005B3C7C" w:rsidRDefault="00C55958" w:rsidP="0006216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5.</w:t>
            </w:r>
          </w:p>
        </w:tc>
        <w:tc>
          <w:tcPr>
            <w:tcW w:w="3604" w:type="dxa"/>
          </w:tcPr>
          <w:p w:rsidR="00CF34E4" w:rsidRDefault="00CF34E4" w:rsidP="0006216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Utility classes</w:t>
            </w:r>
          </w:p>
        </w:tc>
        <w:tc>
          <w:tcPr>
            <w:tcW w:w="4679" w:type="dxa"/>
          </w:tcPr>
          <w:p w:rsidR="00CF34E4" w:rsidRDefault="00CF34E4" w:rsidP="008701BB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xml_creater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which includes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classes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ANDS_XML,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ANDS_Error_XML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,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ANDS_Response_XML</w:t>
            </w:r>
            <w:proofErr w:type="spellEnd"/>
          </w:p>
        </w:tc>
      </w:tr>
      <w:tr w:rsidR="00CF34E4" w:rsidTr="00CF34E4">
        <w:tc>
          <w:tcPr>
            <w:tcW w:w="959" w:type="dxa"/>
          </w:tcPr>
          <w:p w:rsidR="00CF34E4" w:rsidRPr="005B3C7C" w:rsidRDefault="005643B4" w:rsidP="00A3020E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6.</w:t>
            </w:r>
          </w:p>
        </w:tc>
        <w:tc>
          <w:tcPr>
            <w:tcW w:w="3604" w:type="dxa"/>
          </w:tcPr>
          <w:p w:rsidR="00CF34E4" w:rsidRPr="005B3C7C" w:rsidRDefault="00CF34E4" w:rsidP="00A3020E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oaidp-util.php</w:t>
            </w:r>
          </w:p>
          <w:p w:rsidR="00CF34E4" w:rsidRDefault="00CF34E4" w:rsidP="00593D6F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</w:p>
        </w:tc>
        <w:tc>
          <w:tcPr>
            <w:tcW w:w="4679" w:type="dxa"/>
          </w:tcPr>
          <w:p w:rsidR="00CF34E4" w:rsidRPr="005B3C7C" w:rsidRDefault="00CF34E4" w:rsidP="00A3020E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Support to different metadataformats in your own systems. Two examples provided with the package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are: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ecord_dc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and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ecord_rif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. They are helpers and need information from the real records. They need to be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devl</w:t>
            </w:r>
            <w:r w:rsidR="00520BE7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e</w:t>
            </w: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oped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for your particular system.</w:t>
            </w:r>
          </w:p>
          <w:p w:rsidR="00CF34E4" w:rsidRDefault="00CF34E4" w:rsidP="00D11DA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</w:p>
        </w:tc>
      </w:tr>
      <w:tr w:rsidR="00CF34E4" w:rsidTr="00CF34E4">
        <w:tc>
          <w:tcPr>
            <w:tcW w:w="959" w:type="dxa"/>
          </w:tcPr>
          <w:p w:rsidR="00CF34E4" w:rsidRPr="005B3C7C" w:rsidRDefault="00EA358A" w:rsidP="00755B98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7.</w:t>
            </w:r>
          </w:p>
        </w:tc>
        <w:tc>
          <w:tcPr>
            <w:tcW w:w="3604" w:type="dxa"/>
          </w:tcPr>
          <w:p w:rsidR="00CF34E4" w:rsidRPr="005B3C7C" w:rsidRDefault="00CF34E4" w:rsidP="00755B98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oaidp-config.php</w:t>
            </w:r>
          </w:p>
          <w:p w:rsidR="00CF34E4" w:rsidRDefault="00CF34E4" w:rsidP="00D11DA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</w:p>
        </w:tc>
        <w:tc>
          <w:tcPr>
            <w:tcW w:w="4679" w:type="dxa"/>
          </w:tcPr>
          <w:p w:rsidR="00CF34E4" w:rsidRDefault="00CF34E4" w:rsidP="00D72477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lastRenderedPageBreak/>
              <w:t>Configurations</w:t>
            </w:r>
          </w:p>
        </w:tc>
      </w:tr>
    </w:tbl>
    <w:p w:rsidR="005B3C7C" w:rsidRPr="005B3C7C" w:rsidRDefault="005B3C7C" w:rsidP="005B3C7C"/>
    <w:p w:rsidR="007C051E" w:rsidRPr="0065383E" w:rsidRDefault="007C051E" w:rsidP="003165F9">
      <w:r>
        <w:t>The</w:t>
      </w:r>
      <w:r w:rsidR="00E54595">
        <w:t xml:space="preserve"> </w:t>
      </w:r>
      <w:r>
        <w:t xml:space="preserve">configuration file </w:t>
      </w:r>
      <w:r w:rsidR="00E54595">
        <w:t>named</w:t>
      </w:r>
      <w:r>
        <w:t xml:space="preserve"> </w:t>
      </w:r>
      <w:proofErr w:type="spellStart"/>
      <w:r w:rsidRPr="00145A07">
        <w:rPr>
          <w:b/>
          <w:bCs/>
        </w:rPr>
        <w:t>oaidp-config.php</w:t>
      </w:r>
      <w:proofErr w:type="spellEnd"/>
      <w:r w:rsidR="0065383E">
        <w:rPr>
          <w:b/>
          <w:bCs/>
        </w:rPr>
        <w:t xml:space="preserve"> </w:t>
      </w:r>
      <w:r w:rsidR="009831B1">
        <w:t xml:space="preserve">needs to </w:t>
      </w:r>
      <w:proofErr w:type="gramStart"/>
      <w:r w:rsidR="009831B1">
        <w:t xml:space="preserve">be </w:t>
      </w:r>
      <w:r w:rsidR="006F5213">
        <w:t>edit</w:t>
      </w:r>
      <w:r w:rsidR="009831B1">
        <w:t>ed</w:t>
      </w:r>
      <w:proofErr w:type="gramEnd"/>
      <w:r w:rsidR="001208DB">
        <w:t xml:space="preserve"> </w:t>
      </w:r>
      <w:r w:rsidR="006648B5">
        <w:t>accordingly:</w:t>
      </w:r>
      <w:r w:rsidR="001208DB">
        <w:t xml:space="preserve"> </w:t>
      </w:r>
    </w:p>
    <w:tbl>
      <w:tblPr>
        <w:tblW w:w="7856" w:type="dxa"/>
        <w:tblInd w:w="93" w:type="dxa"/>
        <w:tblLook w:val="04A0" w:firstRow="1" w:lastRow="0" w:firstColumn="1" w:lastColumn="0" w:noHBand="0" w:noVBand="1"/>
      </w:tblPr>
      <w:tblGrid>
        <w:gridCol w:w="9149"/>
      </w:tblGrid>
      <w:tr w:rsidR="000F6CA1" w:rsidRPr="00C52B88" w:rsidTr="002077D4">
        <w:trPr>
          <w:trHeight w:val="300"/>
        </w:trPr>
        <w:tc>
          <w:tcPr>
            <w:tcW w:w="7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tbl>
            <w:tblPr>
              <w:tblW w:w="6790" w:type="dxa"/>
              <w:tblInd w:w="93" w:type="dxa"/>
              <w:tblLook w:val="04A0" w:firstRow="1" w:lastRow="0" w:firstColumn="1" w:lastColumn="0" w:noHBand="0" w:noVBand="1"/>
            </w:tblPr>
            <w:tblGrid>
              <w:gridCol w:w="8840"/>
            </w:tblGrid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0F6CA1" w:rsidRDefault="00495B13" w:rsidP="008F6D7F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C</w:t>
                  </w:r>
                  <w:r w:rsidR="000F6CA1" w:rsidRPr="00ED54AD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onfiguration</w:t>
                  </w:r>
                  <w:r w:rsidR="00FD18ED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 file </w:t>
                  </w:r>
                  <w:r w:rsidR="000F6CA1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 </w:t>
                  </w:r>
                  <w:r w:rsidR="000F6CA1">
                    <w:rPr>
                      <w:rFonts w:ascii="Calibri" w:eastAsia="Times New Roman" w:hAnsi="Calibri" w:cs="Calibri"/>
                      <w:color w:val="000000"/>
                    </w:rPr>
                    <w:t xml:space="preserve">: </w:t>
                  </w:r>
                </w:p>
                <w:p w:rsidR="0087727F" w:rsidRDefault="0087727F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731"/>
                    <w:gridCol w:w="3821"/>
                  </w:tblGrid>
                  <w:tr w:rsidR="0087727F" w:rsidTr="0087727F">
                    <w:tc>
                      <w:tcPr>
                        <w:tcW w:w="2731" w:type="dxa"/>
                      </w:tcPr>
                      <w:p w:rsidR="0087727F" w:rsidRPr="007B4669" w:rsidRDefault="00E672C5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 xml:space="preserve">Attribute </w:t>
                        </w:r>
                        <w:r w:rsidR="007B4669" w:rsidRPr="007B4669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Name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87727F" w:rsidRPr="007B4669" w:rsidRDefault="004E2400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 xml:space="preserve"> Value</w:t>
                        </w: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87727F" w:rsidRDefault="007B4669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F72AD4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Repository Name: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87727F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identifyResponse</w:t>
                        </w:r>
                        <w:proofErr w:type="spellEnd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["</w:t>
                        </w:r>
                        <w:proofErr w:type="spellStart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repositoryName</w:t>
                        </w:r>
                        <w:proofErr w:type="spellEnd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"] = 'Australian National University';</w:t>
                        </w:r>
                      </w:p>
                      <w:p w:rsidR="0087727F" w:rsidRDefault="0087727F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7B4669" w:rsidRPr="00CE7E37" w:rsidRDefault="007B4669" w:rsidP="007B4669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CE7E37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Admin</w:t>
                        </w:r>
                        <w: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 xml:space="preserve"> </w:t>
                        </w:r>
                        <w:r w:rsidRPr="00CE7E37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Email:</w:t>
                        </w:r>
                      </w:p>
                      <w:p w:rsidR="0087727F" w:rsidRDefault="0087727F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87727F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adminEmail</w:t>
                        </w:r>
                        <w:proofErr w:type="spellEnd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                    = array(</w:t>
                        </w: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‘krisna.irwan</w:t>
                        </w:r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@gmail.com');</w:t>
                        </w:r>
                      </w:p>
                      <w:p w:rsidR="0087727F" w:rsidRPr="00A67892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7B4669" w:rsidRPr="00442C8F" w:rsidRDefault="007B4669" w:rsidP="007B4669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442C8F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EarliestDateStamp:</w:t>
                        </w:r>
                      </w:p>
                      <w:p w:rsidR="0087727F" w:rsidRDefault="0087727F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87727F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identifyResponse</w:t>
                        </w:r>
                        <w:proofErr w:type="spellEnd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["</w:t>
                        </w:r>
                        <w:proofErr w:type="spellStart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earliestDatestamp</w:t>
                        </w:r>
                        <w:proofErr w:type="spellEnd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"] = '2000-01-01';</w:t>
                        </w:r>
                      </w:p>
                      <w:p w:rsidR="0087727F" w:rsidRPr="00A67892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87727F" w:rsidRPr="00D85D73" w:rsidRDefault="00D13476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Deleted record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identifyResponse</w:t>
                        </w:r>
                        <w:proofErr w:type="spellEnd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["</w:t>
                        </w:r>
                        <w:proofErr w:type="spellStart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deletedRecord</w:t>
                        </w:r>
                        <w:proofErr w:type="spellEnd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"] = 'no';</w:t>
                        </w:r>
                      </w:p>
                      <w:p w:rsidR="0087727F" w:rsidRPr="00A67892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D85D73" w:rsidRDefault="00A13356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repository Identifier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0526C3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0526C3">
                          <w:rPr>
                            <w:rFonts w:ascii="Calibri" w:eastAsia="Times New Roman" w:hAnsi="Calibri" w:cs="Calibri"/>
                            <w:color w:val="000000"/>
                          </w:rPr>
                          <w:t>repositoryIdentifier</w:t>
                        </w:r>
                        <w:proofErr w:type="spellEnd"/>
                        <w:r w:rsidRPr="000526C3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= 'anu.edu.au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D85D73" w:rsidRDefault="00D85D73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oai</w:t>
                        </w:r>
                        <w:proofErr w:type="spellEnd"/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 xml:space="preserve"> identifier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084D3A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identifier'] = '</w:t>
                        </w:r>
                        <w:proofErr w:type="spellStart"/>
                        <w:r w:rsidRPr="00084D3A">
                          <w:rPr>
                            <w:rFonts w:ascii="Calibri" w:eastAsia="Times New Roman" w:hAnsi="Calibri" w:cs="Calibri"/>
                            <w:color w:val="000000"/>
                          </w:rPr>
                          <w:t>oai_identifier</w:t>
                        </w:r>
                        <w:proofErr w:type="spellEnd"/>
                        <w:r w:rsidRPr="00084D3A">
                          <w:rPr>
                            <w:rFonts w:ascii="Calibri" w:eastAsia="Times New Roman" w:hAnsi="Calibri" w:cs="Calibri"/>
                            <w:color w:val="000000"/>
                          </w:rPr>
                          <w:t>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D85D73" w:rsidRDefault="00D85D73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Oai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 xml:space="preserve"> metadata prefix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</w:t>
                        </w:r>
                        <w:proofErr w:type="spellStart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metadataPrefix</w:t>
                        </w:r>
                        <w:proofErr w:type="spellEnd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'] = '</w:t>
                        </w:r>
                        <w:proofErr w:type="spellStart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oai_metadataprefix</w:t>
                        </w:r>
                        <w:proofErr w:type="spellEnd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C6617C" w:rsidRDefault="00C6617C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C6617C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ID Prefix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E15B1A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E15B1A">
                          <w:rPr>
                            <w:rFonts w:ascii="Calibri" w:eastAsia="Times New Roman" w:hAnsi="Calibri" w:cs="Calibri"/>
                            <w:color w:val="000000"/>
                          </w:rPr>
                          <w:t>idPrefix</w:t>
                        </w:r>
                        <w:proofErr w:type="spellEnd"/>
                        <w:r w:rsidRPr="00E15B1A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= '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Default="007B4669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160875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160875">
                          <w:rPr>
                            <w:rFonts w:ascii="Calibri" w:eastAsia="Times New Roman" w:hAnsi="Calibri" w:cs="Calibri"/>
                            <w:color w:val="000000"/>
                          </w:rPr>
                          <w:t>oaiprefix</w:t>
                        </w:r>
                        <w:proofErr w:type="spellEnd"/>
                        <w:r w:rsidRPr="00160875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= "";</w:t>
                        </w:r>
                      </w:p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</w:t>
                        </w:r>
                        <w:proofErr w:type="spellStart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datestamp</w:t>
                        </w:r>
                        <w:proofErr w:type="spellEnd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'] = '</w:t>
                        </w:r>
                        <w:proofErr w:type="spellStart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datestamp</w:t>
                        </w:r>
                        <w:proofErr w:type="spellEnd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Default="007B4669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8935AB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deleted'] = 'delete</w:t>
                        </w:r>
                        <w:r>
                          <w:t xml:space="preserve"> </w:t>
                        </w: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// change according to your local 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</w:tbl>
                <w:p w:rsidR="0087727F" w:rsidRPr="00C52B88" w:rsidRDefault="0087727F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</w:tc>
            </w:tr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F6CA1" w:rsidRPr="0087727F" w:rsidRDefault="000F6CA1" w:rsidP="0087727F">
                  <w:pPr>
                    <w:spacing w:after="0" w:line="240" w:lineRule="auto"/>
                    <w:rPr>
                      <w:rFonts w:ascii="Calibri" w:eastAsia="Times New Roman" w:hAnsi="Calibri" w:cs="Calibri"/>
                      <w:i/>
                      <w:iCs/>
                      <w:color w:val="000000"/>
                    </w:rPr>
                  </w:pPr>
                </w:p>
              </w:tc>
            </w:tr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0F6CA1" w:rsidRPr="00B47C1C" w:rsidRDefault="00A75BE9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u w:val="single"/>
                    </w:rPr>
                  </w:pPr>
                  <w:r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The MySQL </w:t>
                  </w:r>
                  <w:r w:rsidR="000F6CA1" w:rsidRPr="00B47C1C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D</w:t>
                  </w:r>
                  <w:r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atabase</w:t>
                  </w:r>
                  <w:r w:rsidR="00D14778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 </w:t>
                  </w:r>
                  <w:r w:rsidR="000F6CA1" w:rsidRPr="00B47C1C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setup</w:t>
                  </w:r>
                  <w:r w:rsidR="000F6CA1" w:rsidRPr="00B47C1C">
                    <w:rPr>
                      <w:rFonts w:ascii="Calibri" w:eastAsia="Times New Roman" w:hAnsi="Calibri" w:cs="Calibri"/>
                      <w:color w:val="000000"/>
                      <w:u w:val="single"/>
                    </w:rPr>
                    <w:t xml:space="preserve">: </w:t>
                  </w:r>
                </w:p>
                <w:p w:rsidR="000F6CA1" w:rsidRDefault="000F6CA1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25211C" w:rsidRDefault="00D46596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</w:rPr>
                    <w:t xml:space="preserve">Variables to be set accordingly: </w:t>
                  </w:r>
                </w:p>
                <w:p w:rsidR="00D46596" w:rsidRDefault="00D46596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538"/>
                    <w:gridCol w:w="2245"/>
                    <w:gridCol w:w="5605"/>
                  </w:tblGrid>
                  <w:tr w:rsidR="0099157D" w:rsidRPr="000338FC" w:rsidTr="004646BD">
                    <w:tc>
                      <w:tcPr>
                        <w:tcW w:w="538" w:type="dxa"/>
                      </w:tcPr>
                      <w:p w:rsidR="0099157D" w:rsidRPr="000338FC" w:rsidRDefault="0099157D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No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Pr="000338FC" w:rsidRDefault="0099157D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 w:rsidRPr="000338F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Variable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Pr="000338FC" w:rsidRDefault="0099157D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 w:rsidRPr="000338F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Description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DF1642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1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$DB_HOST   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Hostname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DF1642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2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$DB_USER   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User name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DF1642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3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$DB_NAME   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‘</w:t>
                        </w:r>
                        <w:proofErr w:type="spell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oaidb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’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8935AB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4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8935AB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set']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`</w:t>
                        </w:r>
                        <w:proofErr w:type="spell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oai_set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`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3F28CC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5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3F28CC">
                          <w:rPr>
                            <w:rFonts w:ascii="Calibri" w:eastAsia="Times New Roman" w:hAnsi="Calibri" w:cs="Calibri"/>
                            <w:color w:val="000000"/>
                          </w:rPr>
                          <w:t>$METADATAFORMATS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The </w:t>
                        </w:r>
                        <w:proofErr w:type="spell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metadataformats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such as: </w:t>
                        </w:r>
                        <w:proofErr w:type="spellStart"/>
                        <w:r w:rsidRPr="00C9646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rif-cs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or </w:t>
                        </w:r>
                        <w:proofErr w:type="spellStart"/>
                        <w:r w:rsidRPr="00C9646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oai</w:t>
                        </w:r>
                        <w:proofErr w:type="spellEnd"/>
                        <w:r w:rsidRPr="00C9646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-dc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C95290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6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C95290">
                          <w:rPr>
                            <w:rFonts w:ascii="Calibri" w:eastAsia="Times New Roman" w:hAnsi="Calibri" w:cs="Calibri"/>
                            <w:color w:val="000000"/>
                          </w:rPr>
                          <w:t>$DSN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B24B9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proofErr w:type="gram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Domain Source Name for the MySQL.</w:t>
                        </w:r>
                        <w:proofErr w:type="gram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</w:t>
                        </w:r>
                        <w:r w:rsidRPr="00C95290">
                          <w:rPr>
                            <w:rFonts w:ascii="Calibri" w:eastAsia="Times New Roman" w:hAnsi="Calibri" w:cs="Calibri"/>
                            <w:color w:val="000000"/>
                          </w:rPr>
                          <w:t>mysql://$DB_USE</w:t>
                        </w: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R:$DB_PASSWD@$DB_HOST/$DB_NAME"</w:t>
                        </w:r>
                      </w:p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</w:tbl>
                <w:p w:rsidR="00F83E8C" w:rsidRDefault="00F83E8C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0F6CA1" w:rsidRPr="0016392D" w:rsidRDefault="0016392D" w:rsidP="0016392D">
                  <w:pPr>
                    <w:pStyle w:val="Heading2"/>
                  </w:pPr>
                  <w:bookmarkStart w:id="12" w:name="_Toc354734873"/>
                  <w:r>
                    <w:lastRenderedPageBreak/>
                    <w:t>Database Design</w:t>
                  </w:r>
                  <w:bookmarkEnd w:id="12"/>
                </w:p>
              </w:tc>
            </w:tr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0F6CA1" w:rsidRDefault="000F6CA1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16392D" w:rsidRDefault="0016392D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D06788" w:rsidRDefault="00D06788" w:rsidP="00D06788">
                  <w:r w:rsidRPr="00EC5AB8">
                    <w:t xml:space="preserve">NLA Party Identifier </w:t>
                  </w:r>
                  <w:r>
                    <w:t>System</w:t>
                  </w:r>
                  <w:r w:rsidRPr="00EC5AB8">
                    <w:t xml:space="preserve"> </w:t>
                  </w:r>
                  <w:r>
                    <w:t xml:space="preserve">Core </w:t>
                  </w:r>
                  <w:r w:rsidRPr="00EC5AB8">
                    <w:t>Database Schema</w:t>
                  </w:r>
                  <w:r>
                    <w:object w:dxaOrig="13352" w:dyaOrig="8522">
                      <v:shape id="_x0000_i1027" type="#_x0000_t75" style="width:451.25pt;height:4in" o:ole="">
                        <v:imagedata r:id="rId20" o:title=""/>
                      </v:shape>
                      <o:OLEObject Type="Embed" ProgID="Visio.Drawing.11" ShapeID="_x0000_i1027" DrawAspect="Content" ObjectID="_1429986306" r:id="rId21"/>
                    </w:object>
                  </w:r>
                </w:p>
                <w:p w:rsidR="00D06788" w:rsidRDefault="00D06788" w:rsidP="00D06788"/>
                <w:p w:rsidR="00D06788" w:rsidRDefault="00D06788" w:rsidP="00D06788"/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817"/>
                    <w:gridCol w:w="2410"/>
                    <w:gridCol w:w="3685"/>
                  </w:tblGrid>
                  <w:tr w:rsidR="00D06788" w:rsidTr="000A5502">
                    <w:tc>
                      <w:tcPr>
                        <w:tcW w:w="817" w:type="dxa"/>
                      </w:tcPr>
                      <w:p w:rsidR="00D06788" w:rsidRPr="009D551B" w:rsidRDefault="00D06788" w:rsidP="000A5502">
                        <w:pPr>
                          <w:rPr>
                            <w:b/>
                            <w:bCs/>
                          </w:rPr>
                        </w:pPr>
                        <w:r w:rsidRPr="009D551B">
                          <w:rPr>
                            <w:b/>
                            <w:bCs/>
                          </w:rPr>
                          <w:t>No.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D06788" w:rsidRPr="009D551B" w:rsidRDefault="00D06788" w:rsidP="000A5502">
                        <w:pPr>
                          <w:rPr>
                            <w:b/>
                            <w:bCs/>
                          </w:rPr>
                        </w:pPr>
                        <w:r w:rsidRPr="009D551B">
                          <w:rPr>
                            <w:b/>
                            <w:bCs/>
                          </w:rPr>
                          <w:t>Table name</w:t>
                        </w:r>
                      </w:p>
                    </w:tc>
                    <w:tc>
                      <w:tcPr>
                        <w:tcW w:w="3685" w:type="dxa"/>
                      </w:tcPr>
                      <w:p w:rsidR="00D06788" w:rsidRPr="009D551B" w:rsidRDefault="00D06788" w:rsidP="000A5502">
                        <w:pPr>
                          <w:rPr>
                            <w:b/>
                            <w:bCs/>
                          </w:rPr>
                        </w:pPr>
                        <w:r w:rsidRPr="009D551B">
                          <w:rPr>
                            <w:b/>
                            <w:bCs/>
                          </w:rPr>
                          <w:t>Description of the table</w:t>
                        </w:r>
                      </w:p>
                    </w:tc>
                  </w:tr>
                  <w:tr w:rsidR="00D06788" w:rsidTr="000A5502">
                    <w:tc>
                      <w:tcPr>
                        <w:tcW w:w="817" w:type="dxa"/>
                      </w:tcPr>
                      <w:p w:rsidR="00D06788" w:rsidRDefault="00D06788" w:rsidP="000A5502">
                        <w:r>
                          <w:t>1.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D06788" w:rsidRDefault="00D06788" w:rsidP="000A5502">
                        <w:proofErr w:type="spellStart"/>
                        <w:r>
                          <w:t>oai_records</w:t>
                        </w:r>
                        <w:proofErr w:type="spellEnd"/>
                      </w:p>
                    </w:tc>
                    <w:tc>
                      <w:tcPr>
                        <w:tcW w:w="3685" w:type="dxa"/>
                      </w:tcPr>
                      <w:p w:rsidR="00D06788" w:rsidRDefault="00D06788" w:rsidP="000A5502">
                        <w:proofErr w:type="gramStart"/>
                        <w:r>
                          <w:t>stores</w:t>
                        </w:r>
                        <w:proofErr w:type="gramEnd"/>
                        <w:r>
                          <w:t xml:space="preserve"> the </w:t>
                        </w:r>
                        <w:proofErr w:type="spellStart"/>
                        <w:r>
                          <w:t>oai</w:t>
                        </w:r>
                        <w:proofErr w:type="spellEnd"/>
                        <w:r>
                          <w:t xml:space="preserve"> header records of each person metadata.</w:t>
                        </w:r>
                      </w:p>
                    </w:tc>
                  </w:tr>
                  <w:tr w:rsidR="00D06788" w:rsidTr="000A5502">
                    <w:tc>
                      <w:tcPr>
                        <w:tcW w:w="817" w:type="dxa"/>
                      </w:tcPr>
                      <w:p w:rsidR="00D06788" w:rsidRDefault="00D06788" w:rsidP="000A5502">
                        <w:r>
                          <w:t>2.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D06788" w:rsidRDefault="00D06788" w:rsidP="000A5502">
                        <w:proofErr w:type="spellStart"/>
                        <w:r>
                          <w:t>useraccount</w:t>
                        </w:r>
                        <w:proofErr w:type="spellEnd"/>
                      </w:p>
                    </w:tc>
                    <w:tc>
                      <w:tcPr>
                        <w:tcW w:w="3685" w:type="dxa"/>
                      </w:tcPr>
                      <w:p w:rsidR="00D06788" w:rsidRDefault="00D06788" w:rsidP="000A5502">
                        <w:r>
                          <w:t>stores the detailed information</w:t>
                        </w:r>
                      </w:p>
                    </w:tc>
                  </w:tr>
                  <w:tr w:rsidR="00D06788" w:rsidTr="000A5502">
                    <w:tc>
                      <w:tcPr>
                        <w:tcW w:w="817" w:type="dxa"/>
                      </w:tcPr>
                      <w:p w:rsidR="00D06788" w:rsidRDefault="00D06788" w:rsidP="000A5502">
                        <w:r>
                          <w:t>3.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D06788" w:rsidRDefault="00D06788" w:rsidP="000A5502">
                        <w:proofErr w:type="spellStart"/>
                        <w:r>
                          <w:t>pub_to_authors</w:t>
                        </w:r>
                        <w:proofErr w:type="spellEnd"/>
                      </w:p>
                    </w:tc>
                    <w:tc>
                      <w:tcPr>
                        <w:tcW w:w="3685" w:type="dxa"/>
                      </w:tcPr>
                      <w:p w:rsidR="00D06788" w:rsidRDefault="00D06788" w:rsidP="000A5502">
                        <w:r>
                          <w:t xml:space="preserve">stores the linking between the  publication and authors </w:t>
                        </w:r>
                      </w:p>
                    </w:tc>
                  </w:tr>
                  <w:tr w:rsidR="00D06788" w:rsidTr="000A5502">
                    <w:tc>
                      <w:tcPr>
                        <w:tcW w:w="817" w:type="dxa"/>
                      </w:tcPr>
                      <w:p w:rsidR="00D06788" w:rsidRDefault="00D06788" w:rsidP="000A5502">
                        <w:r>
                          <w:t>4.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D06788" w:rsidRDefault="00D06788" w:rsidP="000A5502">
                        <w:r>
                          <w:t>publication</w:t>
                        </w:r>
                      </w:p>
                    </w:tc>
                    <w:tc>
                      <w:tcPr>
                        <w:tcW w:w="3685" w:type="dxa"/>
                      </w:tcPr>
                      <w:p w:rsidR="00D06788" w:rsidRDefault="00D06788" w:rsidP="000A5502">
                        <w:r>
                          <w:t>stores the detailed information of each publication</w:t>
                        </w:r>
                      </w:p>
                    </w:tc>
                  </w:tr>
                  <w:tr w:rsidR="00D06788" w:rsidTr="000A5502">
                    <w:tc>
                      <w:tcPr>
                        <w:tcW w:w="817" w:type="dxa"/>
                      </w:tcPr>
                      <w:p w:rsidR="00D06788" w:rsidRDefault="00D06788" w:rsidP="000A5502">
                        <w:r>
                          <w:t>5</w:t>
                        </w:r>
                      </w:p>
                    </w:tc>
                    <w:tc>
                      <w:tcPr>
                        <w:tcW w:w="2410" w:type="dxa"/>
                      </w:tcPr>
                      <w:p w:rsidR="00D06788" w:rsidRDefault="00D06788" w:rsidP="000A5502">
                        <w:proofErr w:type="spellStart"/>
                        <w:r>
                          <w:t>grant_detail</w:t>
                        </w:r>
                        <w:proofErr w:type="spellEnd"/>
                      </w:p>
                    </w:tc>
                    <w:tc>
                      <w:tcPr>
                        <w:tcW w:w="3685" w:type="dxa"/>
                      </w:tcPr>
                      <w:p w:rsidR="00D06788" w:rsidRDefault="00D06788" w:rsidP="000A5502">
                        <w:r>
                          <w:t>stores the detailed information of each grant</w:t>
                        </w:r>
                      </w:p>
                    </w:tc>
                  </w:tr>
                </w:tbl>
                <w:p w:rsidR="0016392D" w:rsidRPr="00A67892" w:rsidRDefault="0016392D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</w:tc>
            </w:tr>
          </w:tbl>
          <w:p w:rsidR="00B2373B" w:rsidRDefault="00B2373B" w:rsidP="00AB6FA3">
            <w:pPr>
              <w:pStyle w:val="Heading2"/>
            </w:pPr>
            <w:bookmarkStart w:id="13" w:name="_Toc354734874"/>
          </w:p>
          <w:p w:rsidR="00B2373B" w:rsidRDefault="00B2373B" w:rsidP="00AB6FA3">
            <w:pPr>
              <w:pStyle w:val="Heading2"/>
            </w:pPr>
          </w:p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>
            <w:pPr>
              <w:pStyle w:val="Heading2"/>
            </w:pPr>
            <w:bookmarkStart w:id="14" w:name="_GoBack"/>
            <w:bookmarkEnd w:id="14"/>
            <w:r>
              <w:lastRenderedPageBreak/>
              <w:t>Data Harvester</w:t>
            </w:r>
          </w:p>
          <w:p w:rsidR="00B2373B" w:rsidRDefault="00B2373B" w:rsidP="00B2373B">
            <w:pPr>
              <w:pStyle w:val="Heading2"/>
            </w:pPr>
            <w:r>
              <w:t>Prerequisites:</w:t>
            </w:r>
          </w:p>
          <w:p w:rsidR="00B2373B" w:rsidRDefault="00B2373B" w:rsidP="00B2373B">
            <w:pPr>
              <w:pStyle w:val="ListParagraph"/>
              <w:numPr>
                <w:ilvl w:val="0"/>
                <w:numId w:val="14"/>
              </w:numPr>
            </w:pPr>
            <w:proofErr w:type="gramStart"/>
            <w:r>
              <w:t>Operating System:  Linux Red Hat.</w:t>
            </w:r>
            <w:proofErr w:type="gramEnd"/>
            <w:r>
              <w:t xml:space="preserve"> </w:t>
            </w:r>
          </w:p>
          <w:p w:rsidR="00B2373B" w:rsidRDefault="00B2373B" w:rsidP="00B2373B">
            <w:pPr>
              <w:pStyle w:val="ListParagraph"/>
              <w:numPr>
                <w:ilvl w:val="0"/>
                <w:numId w:val="14"/>
              </w:numPr>
            </w:pPr>
            <w:r>
              <w:t xml:space="preserve">Java </w:t>
            </w:r>
          </w:p>
          <w:p w:rsidR="00B2373B" w:rsidRDefault="00B2373B" w:rsidP="00B2373B">
            <w:r>
              <w:object w:dxaOrig="12743" w:dyaOrig="7280">
                <v:shape id="_x0000_i1026" type="#_x0000_t75" style="width:451.25pt;height:257.85pt" o:ole="">
                  <v:imagedata r:id="rId22" o:title=""/>
                </v:shape>
                <o:OLEObject Type="Embed" ProgID="Visio.Drawing.11" ShapeID="_x0000_i1026" DrawAspect="Content" ObjectID="_1429986307" r:id="rId23"/>
              </w:object>
            </w:r>
          </w:p>
          <w:p w:rsidR="00B2373B" w:rsidRDefault="00B2373B" w:rsidP="00B2373B">
            <w:r>
              <w:t xml:space="preserve">The Data Harvester has four components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480"/>
              <w:gridCol w:w="4253"/>
              <w:gridCol w:w="3827"/>
            </w:tblGrid>
            <w:tr w:rsidR="008B7009" w:rsidTr="00995391">
              <w:tc>
                <w:tcPr>
                  <w:tcW w:w="469" w:type="dxa"/>
                </w:tcPr>
                <w:p w:rsidR="008B7009" w:rsidRPr="002A20CE" w:rsidRDefault="007834EA" w:rsidP="00B2373B">
                  <w:pPr>
                    <w:rPr>
                      <w:b/>
                      <w:bCs/>
                    </w:rPr>
                  </w:pPr>
                  <w:r w:rsidRPr="002A20CE">
                    <w:rPr>
                      <w:b/>
                      <w:bCs/>
                    </w:rPr>
                    <w:t>No</w:t>
                  </w:r>
                </w:p>
              </w:tc>
              <w:tc>
                <w:tcPr>
                  <w:tcW w:w="4253" w:type="dxa"/>
                </w:tcPr>
                <w:p w:rsidR="008B7009" w:rsidRPr="002A20CE" w:rsidRDefault="007834EA" w:rsidP="00B2373B">
                  <w:pPr>
                    <w:rPr>
                      <w:b/>
                      <w:bCs/>
                    </w:rPr>
                  </w:pPr>
                  <w:r w:rsidRPr="002A20CE">
                    <w:rPr>
                      <w:b/>
                      <w:bCs/>
                    </w:rPr>
                    <w:t>Name</w:t>
                  </w:r>
                </w:p>
              </w:tc>
              <w:tc>
                <w:tcPr>
                  <w:tcW w:w="3827" w:type="dxa"/>
                </w:tcPr>
                <w:p w:rsidR="008B7009" w:rsidRPr="002A20CE" w:rsidRDefault="003E5BCA" w:rsidP="00B2373B">
                  <w:pPr>
                    <w:rPr>
                      <w:b/>
                      <w:bCs/>
                    </w:rPr>
                  </w:pPr>
                  <w:r w:rsidRPr="002A20CE">
                    <w:rPr>
                      <w:b/>
                      <w:bCs/>
                    </w:rPr>
                    <w:t>Description</w:t>
                  </w:r>
                </w:p>
              </w:tc>
            </w:tr>
            <w:tr w:rsidR="008B7009" w:rsidTr="00995391">
              <w:tc>
                <w:tcPr>
                  <w:tcW w:w="469" w:type="dxa"/>
                </w:tcPr>
                <w:p w:rsidR="008B7009" w:rsidRDefault="007F5788" w:rsidP="00B2373B">
                  <w:r>
                    <w:t>1.</w:t>
                  </w:r>
                </w:p>
              </w:tc>
              <w:tc>
                <w:tcPr>
                  <w:tcW w:w="4253" w:type="dxa"/>
                </w:tcPr>
                <w:p w:rsidR="008B7009" w:rsidRDefault="007F5788" w:rsidP="00B2373B">
                  <w:r>
                    <w:t>People Data Harvester</w:t>
                  </w:r>
                </w:p>
              </w:tc>
              <w:tc>
                <w:tcPr>
                  <w:tcW w:w="3827" w:type="dxa"/>
                </w:tcPr>
                <w:p w:rsidR="002A20CE" w:rsidRDefault="00E4727E" w:rsidP="002A20CE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Retrieve</w:t>
                  </w:r>
                  <w:r w:rsidR="002A20CE">
                    <w:t xml:space="preserve"> the people information from the Java Service</w:t>
                  </w:r>
                </w:p>
                <w:p w:rsidR="00961793" w:rsidRDefault="00961793" w:rsidP="002A20CE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Update to  the System Database</w:t>
                  </w:r>
                </w:p>
                <w:p w:rsidR="008B7009" w:rsidRDefault="008B7009" w:rsidP="00B2373B"/>
              </w:tc>
            </w:tr>
            <w:tr w:rsidR="008B7009" w:rsidTr="00995391">
              <w:tc>
                <w:tcPr>
                  <w:tcW w:w="469" w:type="dxa"/>
                </w:tcPr>
                <w:p w:rsidR="008B7009" w:rsidRDefault="00995391" w:rsidP="00B2373B">
                  <w:r>
                    <w:t>2.</w:t>
                  </w:r>
                </w:p>
              </w:tc>
              <w:tc>
                <w:tcPr>
                  <w:tcW w:w="4253" w:type="dxa"/>
                </w:tcPr>
                <w:p w:rsidR="008B7009" w:rsidRDefault="007F5788" w:rsidP="00B2373B">
                  <w:r>
                    <w:t>Publication Data Harvester</w:t>
                  </w:r>
                </w:p>
              </w:tc>
              <w:tc>
                <w:tcPr>
                  <w:tcW w:w="3827" w:type="dxa"/>
                </w:tcPr>
                <w:p w:rsidR="00467A9A" w:rsidRDefault="00467A9A" w:rsidP="00CE6EFD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 xml:space="preserve">Retrieve </w:t>
                  </w:r>
                  <w:r w:rsidR="00CE6EFD">
                    <w:t>publication</w:t>
                  </w:r>
                  <w:r>
                    <w:t xml:space="preserve"> information</w:t>
                  </w:r>
                </w:p>
                <w:p w:rsidR="00942618" w:rsidRDefault="00942618" w:rsidP="00942618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Update to  the System Database</w:t>
                  </w:r>
                </w:p>
                <w:p w:rsidR="008B7009" w:rsidRDefault="008B7009" w:rsidP="00942618"/>
              </w:tc>
            </w:tr>
            <w:tr w:rsidR="008B7009" w:rsidTr="00995391">
              <w:tc>
                <w:tcPr>
                  <w:tcW w:w="469" w:type="dxa"/>
                </w:tcPr>
                <w:p w:rsidR="008B7009" w:rsidRDefault="00995391" w:rsidP="00B2373B">
                  <w:r>
                    <w:t>3.</w:t>
                  </w:r>
                </w:p>
              </w:tc>
              <w:tc>
                <w:tcPr>
                  <w:tcW w:w="4253" w:type="dxa"/>
                </w:tcPr>
                <w:p w:rsidR="008B7009" w:rsidRDefault="00A1221A" w:rsidP="00B2373B">
                  <w:r>
                    <w:t>Grant Data Harvester</w:t>
                  </w:r>
                </w:p>
              </w:tc>
              <w:tc>
                <w:tcPr>
                  <w:tcW w:w="3827" w:type="dxa"/>
                </w:tcPr>
                <w:p w:rsidR="007C0128" w:rsidRDefault="007C0128" w:rsidP="00430931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 xml:space="preserve">Retrieve </w:t>
                  </w:r>
                  <w:r w:rsidR="00430931">
                    <w:t>grant</w:t>
                  </w:r>
                  <w:r>
                    <w:t xml:space="preserve"> information</w:t>
                  </w:r>
                </w:p>
                <w:p w:rsidR="008B7009" w:rsidRDefault="007C0128" w:rsidP="007C0128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Update to  the System Database</w:t>
                  </w:r>
                </w:p>
              </w:tc>
            </w:tr>
            <w:tr w:rsidR="007F5788" w:rsidTr="00995391">
              <w:tc>
                <w:tcPr>
                  <w:tcW w:w="469" w:type="dxa"/>
                </w:tcPr>
                <w:p w:rsidR="007F5788" w:rsidRDefault="00995391" w:rsidP="00D11DA1">
                  <w:r>
                    <w:t>4.</w:t>
                  </w:r>
                </w:p>
              </w:tc>
              <w:tc>
                <w:tcPr>
                  <w:tcW w:w="4253" w:type="dxa"/>
                </w:tcPr>
                <w:p w:rsidR="007F5788" w:rsidRDefault="00E54488" w:rsidP="00D11DA1">
                  <w:r>
                    <w:t>NLA ID Harvester</w:t>
                  </w:r>
                </w:p>
              </w:tc>
              <w:tc>
                <w:tcPr>
                  <w:tcW w:w="3827" w:type="dxa"/>
                </w:tcPr>
                <w:p w:rsidR="003C4B44" w:rsidRDefault="003C4B44" w:rsidP="00BD38CE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 xml:space="preserve">Retrieve </w:t>
                  </w:r>
                  <w:r w:rsidR="00BD38CE">
                    <w:t>NLA ID</w:t>
                  </w:r>
                  <w:r>
                    <w:t xml:space="preserve"> information</w:t>
                  </w:r>
                  <w:r w:rsidR="00BD38CE">
                    <w:t xml:space="preserve"> from the Trove</w:t>
                  </w:r>
                </w:p>
                <w:p w:rsidR="007F5788" w:rsidRDefault="007F5788" w:rsidP="00FB38B8"/>
              </w:tc>
            </w:tr>
          </w:tbl>
          <w:p w:rsidR="00B2373B" w:rsidRDefault="00B2373B" w:rsidP="00AB6FA3">
            <w:pPr>
              <w:pStyle w:val="Heading2"/>
            </w:pPr>
          </w:p>
          <w:p w:rsidR="00AB6FA3" w:rsidRDefault="00AB6FA3" w:rsidP="00AB6FA3">
            <w:pPr>
              <w:pStyle w:val="Heading2"/>
            </w:pPr>
            <w:r>
              <w:t xml:space="preserve">SQL </w:t>
            </w:r>
            <w:proofErr w:type="gramStart"/>
            <w:r>
              <w:t>Scripts  for</w:t>
            </w:r>
            <w:proofErr w:type="gramEnd"/>
            <w:r>
              <w:t xml:space="preserve"> OAI-PMH Data Provider</w:t>
            </w:r>
            <w:bookmarkEnd w:id="13"/>
          </w:p>
          <w:p w:rsidR="00AB6FA3" w:rsidRPr="0011648F" w:rsidRDefault="00AB6FA3" w:rsidP="00AB6FA3">
            <w:r w:rsidRPr="005D1F3B">
              <w:t xml:space="preserve">Create </w:t>
            </w:r>
            <w:r>
              <w:t>table</w:t>
            </w:r>
            <w:r w:rsidRPr="005D1F3B">
              <w:t xml:space="preserve">: </w:t>
            </w:r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oai_records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gramStart"/>
            <w:r>
              <w:rPr>
                <w:b/>
                <w:bCs/>
              </w:rPr>
              <w:t xml:space="preserve">–  </w:t>
            </w:r>
            <w:r w:rsidRPr="0011648F">
              <w:t>the</w:t>
            </w:r>
            <w:proofErr w:type="gramEnd"/>
            <w:r w:rsidRPr="0011648F">
              <w:t xml:space="preserve"> table to store th</w:t>
            </w:r>
            <w:r>
              <w:t xml:space="preserve">e headers of the party records. </w:t>
            </w:r>
          </w:p>
          <w:p w:rsidR="00AB6FA3" w:rsidRDefault="00AB6FA3" w:rsidP="00AB6FA3">
            <w:r>
              <w:t xml:space="preserve">SQL Script: 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CREATE TABLE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records</w:t>
            </w:r>
            <w:proofErr w:type="spellEnd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(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lastRenderedPageBreak/>
              <w:t xml:space="preserve">  serial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INT(11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PRIMARY KEY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auto_increment</w:t>
            </w:r>
            <w:proofErr w:type="spellEnd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provider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char</w:t>
            </w:r>
            <w:proofErr w:type="spellEnd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255),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url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enterdat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tim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identifie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set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stamp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tim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deleted 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enum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'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false','true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'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titl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creato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text, </w:t>
            </w:r>
          </w:p>
          <w:p w:rsidR="00AB6FA3" w:rsidRPr="002D7420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subject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,</w:t>
            </w:r>
          </w:p>
          <w:p w:rsidR="00AB6FA3" w:rsidRPr="002D7420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description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contributo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publishe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), 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date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,</w:t>
            </w:r>
          </w:p>
          <w:p w:rsidR="00AB6FA3" w:rsidRPr="0044115D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typ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,</w:t>
            </w:r>
          </w:p>
          <w:p w:rsidR="00AB6FA3" w:rsidRPr="00BB1C7F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format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,</w:t>
            </w:r>
          </w:p>
          <w:p w:rsidR="00AB6FA3" w:rsidRPr="00BB1C7F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BB1C7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identifie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BB1C7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softHyphen/>
              <w:t>_sourc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)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language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coverage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right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metadataprefix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ri_table_nam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ri_id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set_typ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ori_table_name2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identifier_url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) 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ab/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</w:p>
          <w:p w:rsidR="00AB6FA3" w:rsidRDefault="00AB6FA3" w:rsidP="00AB6FA3"/>
          <w:p w:rsidR="00AB6FA3" w:rsidRPr="006C5483" w:rsidRDefault="00AB6FA3" w:rsidP="00AB6FA3">
            <w:r w:rsidRPr="008E0D55">
              <w:t xml:space="preserve">Create </w:t>
            </w:r>
            <w:r>
              <w:t>table</w:t>
            </w:r>
            <w:r w:rsidRPr="008E0D55">
              <w:t>:</w:t>
            </w:r>
            <w:r>
              <w:t xml:space="preserve">  </w:t>
            </w:r>
            <w:proofErr w:type="spellStart"/>
            <w:r w:rsidRPr="00D747A0">
              <w:rPr>
                <w:b/>
                <w:bCs/>
              </w:rPr>
              <w:t>useraccount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gramStart"/>
            <w:r>
              <w:rPr>
                <w:b/>
                <w:bCs/>
              </w:rPr>
              <w:t xml:space="preserve">-  </w:t>
            </w:r>
            <w:r w:rsidRPr="006C5483">
              <w:t>the</w:t>
            </w:r>
            <w:proofErr w:type="gramEnd"/>
            <w:r w:rsidRPr="006C5483">
              <w:t xml:space="preserve"> table to store the </w:t>
            </w:r>
            <w:r>
              <w:t>content (body) of the party records.</w:t>
            </w:r>
          </w:p>
          <w:p w:rsidR="00AB6FA3" w:rsidRDefault="00AB6FA3" w:rsidP="00AB6FA3">
            <w:r>
              <w:t>SQL Script: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CREATE TABLE </w:t>
            </w:r>
            <w:proofErr w:type="spellStart"/>
            <w:r>
              <w:rPr>
                <w:color w:val="000000"/>
              </w:rPr>
              <w:t>useraccount</w:t>
            </w:r>
            <w:proofErr w:type="spellEnd"/>
            <w:r>
              <w:rPr>
                <w:color w:val="000000"/>
              </w:rPr>
              <w:t xml:space="preserve"> (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d_org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 xml:space="preserve">(30) PRIMARY KEY </w:t>
            </w:r>
            <w:proofErr w:type="spellStart"/>
            <w:r>
              <w:rPr>
                <w:color w:val="000000"/>
              </w:rPr>
              <w:t>auto_increment</w:t>
            </w:r>
            <w:proofErr w:type="spellEnd"/>
            <w:r>
              <w:rPr>
                <w:color w:val="000000"/>
              </w:rPr>
              <w:t>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titl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first_nam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family_nam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tel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ax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lastRenderedPageBreak/>
              <w:t xml:space="preserve">  email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www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address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post_cod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city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stat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country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duty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d_rep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subje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5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description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0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relatedinfo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5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dpub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5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magepicture</w:t>
            </w:r>
            <w:proofErr w:type="spellEnd"/>
            <w:r>
              <w:rPr>
                <w:color w:val="000000"/>
              </w:rPr>
              <w:t xml:space="preserve"> blob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nla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1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1_p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2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2_p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3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3_p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staffnumbe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)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) </w:t>
            </w:r>
          </w:p>
          <w:p w:rsidR="00AB6FA3" w:rsidRDefault="00AB6FA3" w:rsidP="00AB6FA3"/>
          <w:p w:rsidR="00AB6FA3" w:rsidRDefault="00AB6FA3" w:rsidP="00AB6FA3">
            <w:pPr>
              <w:rPr>
                <w:b/>
                <w:bCs/>
              </w:rPr>
            </w:pPr>
            <w:r w:rsidRPr="00CA2CB6">
              <w:t xml:space="preserve">Create </w:t>
            </w:r>
            <w:r>
              <w:t>table</w:t>
            </w:r>
            <w:r w:rsidRPr="00CA2CB6">
              <w:t xml:space="preserve">: </w:t>
            </w:r>
            <w:r>
              <w:t xml:space="preserve"> </w:t>
            </w:r>
            <w:r w:rsidRPr="00F22053">
              <w:rPr>
                <w:b/>
                <w:bCs/>
              </w:rPr>
              <w:t>publication</w:t>
            </w:r>
          </w:p>
          <w:p w:rsidR="00AB6FA3" w:rsidRDefault="00AB6FA3" w:rsidP="00AB6FA3">
            <w:r w:rsidRPr="001D5EC8">
              <w:t>SQL Script</w:t>
            </w:r>
            <w:r>
              <w:t xml:space="preserve">: 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Create Table: CREATE TABLE publication (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pub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 xml:space="preserve">(30) PRIMARY KEY </w:t>
            </w:r>
            <w:proofErr w:type="spellStart"/>
            <w:r>
              <w:rPr>
                <w:color w:val="000000"/>
              </w:rPr>
              <w:t>auto_increment</w:t>
            </w:r>
            <w:proofErr w:type="spellEnd"/>
            <w:r>
              <w:rPr>
                <w:color w:val="000000"/>
              </w:rPr>
              <w:t>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titl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yearpublishe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4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sourc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author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4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ori_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PubAuthorP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4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Included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Ands_pub_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Orig_author_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) </w:t>
            </w:r>
          </w:p>
          <w:p w:rsidR="000F6CA1" w:rsidRPr="00C52B88" w:rsidRDefault="000F6CA1" w:rsidP="002077D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3D2D2A" w:rsidRDefault="003D2D2A" w:rsidP="003D2D2A"/>
    <w:p w:rsidR="003D2D2A" w:rsidRDefault="003D2D2A" w:rsidP="003D2D2A"/>
    <w:p w:rsidR="003D2D2A" w:rsidRDefault="003D2D2A" w:rsidP="003D2D2A"/>
    <w:p w:rsidR="003D2D2A" w:rsidRPr="003D2D2A" w:rsidRDefault="003D2D2A" w:rsidP="003D2D2A"/>
    <w:p w:rsidR="00FF5A1A" w:rsidRDefault="00FF5A1A" w:rsidP="00C564F5">
      <w:pPr>
        <w:ind w:left="360"/>
        <w:rPr>
          <w:b/>
          <w:bCs/>
        </w:rPr>
      </w:pPr>
    </w:p>
    <w:p w:rsidR="003F3ED6" w:rsidRPr="00C564F5" w:rsidRDefault="003F3ED6" w:rsidP="00C564F5">
      <w:pPr>
        <w:ind w:left="360"/>
        <w:rPr>
          <w:b/>
          <w:bCs/>
        </w:rPr>
      </w:pPr>
    </w:p>
    <w:p w:rsidR="00E32439" w:rsidRPr="00A729C6" w:rsidRDefault="00E32439" w:rsidP="00A639AB">
      <w:pPr>
        <w:pStyle w:val="ListParagraph"/>
      </w:pPr>
    </w:p>
    <w:p w:rsidR="00933837" w:rsidRDefault="00372896" w:rsidP="00372896">
      <w:pPr>
        <w:pStyle w:val="Code"/>
        <w:ind w:left="0"/>
      </w:pPr>
      <w:r>
        <w:t xml:space="preserve">    </w:t>
      </w:r>
    </w:p>
    <w:sectPr w:rsidR="00933837">
      <w:footerReference w:type="default" r:id="rId2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26A4" w:rsidRDefault="005326A4" w:rsidP="000D6F3C">
      <w:pPr>
        <w:spacing w:after="0" w:line="240" w:lineRule="auto"/>
      </w:pPr>
      <w:r>
        <w:separator/>
      </w:r>
    </w:p>
  </w:endnote>
  <w:endnote w:type="continuationSeparator" w:id="0">
    <w:p w:rsidR="005326A4" w:rsidRDefault="005326A4" w:rsidP="000D6F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0EB6" w:rsidRDefault="008F0EB6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D06788">
      <w:rPr>
        <w:noProof/>
      </w:rPr>
      <w:t>7</w:t>
    </w:r>
    <w:r>
      <w:fldChar w:fldCharType="end"/>
    </w:r>
    <w:r>
      <w:t xml:space="preserve"> of </w:t>
    </w:r>
    <w:fldSimple w:instr=" NUMPAGES   \* MERGEFORMAT ">
      <w:r w:rsidR="00D06788">
        <w:rPr>
          <w:noProof/>
        </w:rPr>
        <w:t>11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26A4" w:rsidRDefault="005326A4" w:rsidP="000D6F3C">
      <w:pPr>
        <w:spacing w:after="0" w:line="240" w:lineRule="auto"/>
      </w:pPr>
      <w:r>
        <w:separator/>
      </w:r>
    </w:p>
  </w:footnote>
  <w:footnote w:type="continuationSeparator" w:id="0">
    <w:p w:rsidR="005326A4" w:rsidRDefault="005326A4" w:rsidP="000D6F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B522A7"/>
    <w:multiLevelType w:val="hybridMultilevel"/>
    <w:tmpl w:val="F1FC11C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5B4BBA"/>
    <w:multiLevelType w:val="hybridMultilevel"/>
    <w:tmpl w:val="5CF81274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>
      <w:start w:val="1"/>
      <w:numFmt w:val="lowerLetter"/>
      <w:lvlText w:val="%2."/>
      <w:lvlJc w:val="left"/>
      <w:pPr>
        <w:ind w:left="1080" w:hanging="360"/>
      </w:pPr>
    </w:lvl>
    <w:lvl w:ilvl="2" w:tplc="0C09001B">
      <w:start w:val="1"/>
      <w:numFmt w:val="lowerRoman"/>
      <w:lvlText w:val="%3."/>
      <w:lvlJc w:val="right"/>
      <w:pPr>
        <w:ind w:left="1800" w:hanging="180"/>
      </w:pPr>
    </w:lvl>
    <w:lvl w:ilvl="3" w:tplc="0C09000F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31A4206E"/>
    <w:multiLevelType w:val="hybridMultilevel"/>
    <w:tmpl w:val="A912B1F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313109"/>
    <w:multiLevelType w:val="hybridMultilevel"/>
    <w:tmpl w:val="A02C425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13B38D4"/>
    <w:multiLevelType w:val="hybridMultilevel"/>
    <w:tmpl w:val="DD9C5770"/>
    <w:lvl w:ilvl="0" w:tplc="D7427F3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41703795"/>
    <w:multiLevelType w:val="hybridMultilevel"/>
    <w:tmpl w:val="21E6C422"/>
    <w:lvl w:ilvl="0" w:tplc="E536068A">
      <w:start w:val="1"/>
      <w:numFmt w:val="lowerLetter"/>
      <w:lvlText w:val="%1."/>
      <w:lvlJc w:val="left"/>
      <w:pPr>
        <w:ind w:left="1080" w:hanging="360"/>
      </w:pPr>
      <w:rPr>
        <w:rFonts w:hint="default"/>
        <w:b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9CA1C46"/>
    <w:multiLevelType w:val="hybridMultilevel"/>
    <w:tmpl w:val="88D26E3E"/>
    <w:lvl w:ilvl="0" w:tplc="2708D49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8190644"/>
    <w:multiLevelType w:val="hybridMultilevel"/>
    <w:tmpl w:val="2F1EEB32"/>
    <w:lvl w:ilvl="0" w:tplc="879CEF62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  <w:bCs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5876760C"/>
    <w:multiLevelType w:val="hybridMultilevel"/>
    <w:tmpl w:val="2ECA7C8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8E05067"/>
    <w:multiLevelType w:val="hybridMultilevel"/>
    <w:tmpl w:val="1D7EED5E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114A9D"/>
    <w:multiLevelType w:val="hybridMultilevel"/>
    <w:tmpl w:val="41D2656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B37660D"/>
    <w:multiLevelType w:val="hybridMultilevel"/>
    <w:tmpl w:val="C772ED78"/>
    <w:lvl w:ilvl="0" w:tplc="D6B4316A">
      <w:start w:val="1"/>
      <w:numFmt w:val="lowerLetter"/>
      <w:lvlText w:val="%1."/>
      <w:lvlJc w:val="left"/>
      <w:pPr>
        <w:ind w:left="1080" w:hanging="360"/>
      </w:pPr>
      <w:rPr>
        <w:rFonts w:asciiTheme="minorHAnsi" w:eastAsiaTheme="minorHAnsi" w:hAnsiTheme="minorHAnsi" w:cstheme="minorBidi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6D1220BF"/>
    <w:multiLevelType w:val="hybridMultilevel"/>
    <w:tmpl w:val="48903530"/>
    <w:lvl w:ilvl="0" w:tplc="C6624F2C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D6B716A"/>
    <w:multiLevelType w:val="hybridMultilevel"/>
    <w:tmpl w:val="689E14C6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0BB7C5C"/>
    <w:multiLevelType w:val="hybridMultilevel"/>
    <w:tmpl w:val="506CCDD0"/>
    <w:lvl w:ilvl="0" w:tplc="0C5EE800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4"/>
  </w:num>
  <w:num w:numId="5">
    <w:abstractNumId w:val="13"/>
  </w:num>
  <w:num w:numId="6">
    <w:abstractNumId w:val="12"/>
  </w:num>
  <w:num w:numId="7">
    <w:abstractNumId w:val="10"/>
  </w:num>
  <w:num w:numId="8">
    <w:abstractNumId w:val="9"/>
  </w:num>
  <w:num w:numId="9">
    <w:abstractNumId w:val="11"/>
  </w:num>
  <w:num w:numId="10">
    <w:abstractNumId w:val="0"/>
  </w:num>
  <w:num w:numId="11">
    <w:abstractNumId w:val="5"/>
  </w:num>
  <w:num w:numId="12">
    <w:abstractNumId w:val="4"/>
  </w:num>
  <w:num w:numId="13">
    <w:abstractNumId w:val="8"/>
  </w:num>
  <w:num w:numId="14">
    <w:abstractNumId w:val="6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ctiveWritingStyle w:appName="MSWord" w:lang="en-AU" w:vendorID="64" w:dllVersion="131078" w:nlCheck="1" w:checkStyle="0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fr-FR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59E"/>
    <w:rsid w:val="000125A4"/>
    <w:rsid w:val="00015C79"/>
    <w:rsid w:val="00020F29"/>
    <w:rsid w:val="000215AA"/>
    <w:rsid w:val="00024931"/>
    <w:rsid w:val="000252A3"/>
    <w:rsid w:val="0003224C"/>
    <w:rsid w:val="000338FC"/>
    <w:rsid w:val="000466EA"/>
    <w:rsid w:val="00055A2C"/>
    <w:rsid w:val="00062161"/>
    <w:rsid w:val="00063381"/>
    <w:rsid w:val="00070031"/>
    <w:rsid w:val="00074938"/>
    <w:rsid w:val="00077416"/>
    <w:rsid w:val="000801A4"/>
    <w:rsid w:val="00086239"/>
    <w:rsid w:val="00090C4C"/>
    <w:rsid w:val="000A3EB1"/>
    <w:rsid w:val="000A571D"/>
    <w:rsid w:val="000C5F2C"/>
    <w:rsid w:val="000C6E0B"/>
    <w:rsid w:val="000D3424"/>
    <w:rsid w:val="000D6F3C"/>
    <w:rsid w:val="000E65FB"/>
    <w:rsid w:val="000E716F"/>
    <w:rsid w:val="000F5950"/>
    <w:rsid w:val="000F6CA1"/>
    <w:rsid w:val="001021B5"/>
    <w:rsid w:val="00103AEF"/>
    <w:rsid w:val="00116DEA"/>
    <w:rsid w:val="001208DB"/>
    <w:rsid w:val="00122C26"/>
    <w:rsid w:val="001242D4"/>
    <w:rsid w:val="00126388"/>
    <w:rsid w:val="00130E41"/>
    <w:rsid w:val="00133DF8"/>
    <w:rsid w:val="00134E20"/>
    <w:rsid w:val="0013551C"/>
    <w:rsid w:val="00140792"/>
    <w:rsid w:val="00142493"/>
    <w:rsid w:val="00145A07"/>
    <w:rsid w:val="001465AC"/>
    <w:rsid w:val="00147111"/>
    <w:rsid w:val="00155D6F"/>
    <w:rsid w:val="00160D46"/>
    <w:rsid w:val="0016392D"/>
    <w:rsid w:val="00164DE2"/>
    <w:rsid w:val="0016699D"/>
    <w:rsid w:val="00183871"/>
    <w:rsid w:val="00184329"/>
    <w:rsid w:val="00196A10"/>
    <w:rsid w:val="001C382E"/>
    <w:rsid w:val="001C38DD"/>
    <w:rsid w:val="001C639E"/>
    <w:rsid w:val="001E4E38"/>
    <w:rsid w:val="001E7584"/>
    <w:rsid w:val="002012AA"/>
    <w:rsid w:val="0020267E"/>
    <w:rsid w:val="00205CC1"/>
    <w:rsid w:val="00212643"/>
    <w:rsid w:val="00216C7F"/>
    <w:rsid w:val="00216FE6"/>
    <w:rsid w:val="0021743A"/>
    <w:rsid w:val="00230F79"/>
    <w:rsid w:val="002447FC"/>
    <w:rsid w:val="0025211C"/>
    <w:rsid w:val="00254029"/>
    <w:rsid w:val="00260C20"/>
    <w:rsid w:val="002612FA"/>
    <w:rsid w:val="002874A3"/>
    <w:rsid w:val="002916E9"/>
    <w:rsid w:val="0029434D"/>
    <w:rsid w:val="002A20CE"/>
    <w:rsid w:val="002B2EFC"/>
    <w:rsid w:val="002B3BE2"/>
    <w:rsid w:val="002C12FF"/>
    <w:rsid w:val="002C1AAE"/>
    <w:rsid w:val="002C5D7C"/>
    <w:rsid w:val="002D1FDB"/>
    <w:rsid w:val="002E05BB"/>
    <w:rsid w:val="002F2C01"/>
    <w:rsid w:val="002F63B2"/>
    <w:rsid w:val="00301309"/>
    <w:rsid w:val="00302923"/>
    <w:rsid w:val="003165F9"/>
    <w:rsid w:val="003226D5"/>
    <w:rsid w:val="0032675C"/>
    <w:rsid w:val="00332E42"/>
    <w:rsid w:val="00332EA0"/>
    <w:rsid w:val="0033309E"/>
    <w:rsid w:val="00334902"/>
    <w:rsid w:val="003372CD"/>
    <w:rsid w:val="003425E2"/>
    <w:rsid w:val="0036559E"/>
    <w:rsid w:val="003668F7"/>
    <w:rsid w:val="00372896"/>
    <w:rsid w:val="003732A2"/>
    <w:rsid w:val="003A5B3B"/>
    <w:rsid w:val="003A6FDB"/>
    <w:rsid w:val="003A7A17"/>
    <w:rsid w:val="003B797A"/>
    <w:rsid w:val="003C025D"/>
    <w:rsid w:val="003C340E"/>
    <w:rsid w:val="003C3EB1"/>
    <w:rsid w:val="003C4B44"/>
    <w:rsid w:val="003C4B7F"/>
    <w:rsid w:val="003D2D2A"/>
    <w:rsid w:val="003D4113"/>
    <w:rsid w:val="003D5F55"/>
    <w:rsid w:val="003E170B"/>
    <w:rsid w:val="003E3C11"/>
    <w:rsid w:val="003E4B43"/>
    <w:rsid w:val="003E5BCA"/>
    <w:rsid w:val="003F0C4E"/>
    <w:rsid w:val="003F3ED6"/>
    <w:rsid w:val="00400DF4"/>
    <w:rsid w:val="00413EDC"/>
    <w:rsid w:val="00414AB2"/>
    <w:rsid w:val="00416279"/>
    <w:rsid w:val="004166E9"/>
    <w:rsid w:val="00430931"/>
    <w:rsid w:val="00437856"/>
    <w:rsid w:val="00440093"/>
    <w:rsid w:val="00443676"/>
    <w:rsid w:val="00444AB7"/>
    <w:rsid w:val="00445E0D"/>
    <w:rsid w:val="00453B8B"/>
    <w:rsid w:val="00461CBE"/>
    <w:rsid w:val="00463445"/>
    <w:rsid w:val="004646BD"/>
    <w:rsid w:val="00464E13"/>
    <w:rsid w:val="00467A9A"/>
    <w:rsid w:val="00475512"/>
    <w:rsid w:val="004803F9"/>
    <w:rsid w:val="004901D5"/>
    <w:rsid w:val="00492E61"/>
    <w:rsid w:val="00495B13"/>
    <w:rsid w:val="004966B0"/>
    <w:rsid w:val="004B4ECD"/>
    <w:rsid w:val="004B7AFD"/>
    <w:rsid w:val="004D19C0"/>
    <w:rsid w:val="004E2400"/>
    <w:rsid w:val="004F68D9"/>
    <w:rsid w:val="0050009D"/>
    <w:rsid w:val="005141EA"/>
    <w:rsid w:val="00515F03"/>
    <w:rsid w:val="00520BE7"/>
    <w:rsid w:val="00522D88"/>
    <w:rsid w:val="0052680D"/>
    <w:rsid w:val="005274F5"/>
    <w:rsid w:val="005326A4"/>
    <w:rsid w:val="0054055A"/>
    <w:rsid w:val="00546866"/>
    <w:rsid w:val="00551988"/>
    <w:rsid w:val="005535F1"/>
    <w:rsid w:val="0055644A"/>
    <w:rsid w:val="005623FD"/>
    <w:rsid w:val="005643B4"/>
    <w:rsid w:val="005645D9"/>
    <w:rsid w:val="00571373"/>
    <w:rsid w:val="00571AC6"/>
    <w:rsid w:val="00577958"/>
    <w:rsid w:val="00581E95"/>
    <w:rsid w:val="00581ED9"/>
    <w:rsid w:val="00592A9A"/>
    <w:rsid w:val="00593D6F"/>
    <w:rsid w:val="005959B9"/>
    <w:rsid w:val="00595FF4"/>
    <w:rsid w:val="005A19C0"/>
    <w:rsid w:val="005B0E91"/>
    <w:rsid w:val="005B3C7C"/>
    <w:rsid w:val="005B5822"/>
    <w:rsid w:val="005C07E9"/>
    <w:rsid w:val="005C2DC2"/>
    <w:rsid w:val="005C33F9"/>
    <w:rsid w:val="005D1010"/>
    <w:rsid w:val="005F508A"/>
    <w:rsid w:val="005F7139"/>
    <w:rsid w:val="00600E4A"/>
    <w:rsid w:val="00601CDC"/>
    <w:rsid w:val="00602A37"/>
    <w:rsid w:val="00605339"/>
    <w:rsid w:val="00605CDE"/>
    <w:rsid w:val="00606500"/>
    <w:rsid w:val="006077D2"/>
    <w:rsid w:val="00612284"/>
    <w:rsid w:val="006150D6"/>
    <w:rsid w:val="00616034"/>
    <w:rsid w:val="00636420"/>
    <w:rsid w:val="00636F55"/>
    <w:rsid w:val="00643924"/>
    <w:rsid w:val="00643C22"/>
    <w:rsid w:val="0064416B"/>
    <w:rsid w:val="00646F97"/>
    <w:rsid w:val="0065383E"/>
    <w:rsid w:val="006648B5"/>
    <w:rsid w:val="00683B41"/>
    <w:rsid w:val="006859D7"/>
    <w:rsid w:val="00695826"/>
    <w:rsid w:val="00695850"/>
    <w:rsid w:val="006A7282"/>
    <w:rsid w:val="006B13FE"/>
    <w:rsid w:val="006B40AC"/>
    <w:rsid w:val="006B60BD"/>
    <w:rsid w:val="006B6C75"/>
    <w:rsid w:val="006C7F4C"/>
    <w:rsid w:val="006D0024"/>
    <w:rsid w:val="006D53F9"/>
    <w:rsid w:val="006D5B25"/>
    <w:rsid w:val="006E3A45"/>
    <w:rsid w:val="006F0FC5"/>
    <w:rsid w:val="006F5213"/>
    <w:rsid w:val="006F707C"/>
    <w:rsid w:val="006F7ECD"/>
    <w:rsid w:val="007042AD"/>
    <w:rsid w:val="00717685"/>
    <w:rsid w:val="00720285"/>
    <w:rsid w:val="007267DB"/>
    <w:rsid w:val="007302D2"/>
    <w:rsid w:val="007315EE"/>
    <w:rsid w:val="00733D10"/>
    <w:rsid w:val="00742968"/>
    <w:rsid w:val="007464B2"/>
    <w:rsid w:val="00746624"/>
    <w:rsid w:val="00750B85"/>
    <w:rsid w:val="007526E7"/>
    <w:rsid w:val="007548DD"/>
    <w:rsid w:val="00755611"/>
    <w:rsid w:val="00755B98"/>
    <w:rsid w:val="00781EBE"/>
    <w:rsid w:val="007827CE"/>
    <w:rsid w:val="007834EA"/>
    <w:rsid w:val="00791C0E"/>
    <w:rsid w:val="007A0FE9"/>
    <w:rsid w:val="007A19E0"/>
    <w:rsid w:val="007A2EC6"/>
    <w:rsid w:val="007B4669"/>
    <w:rsid w:val="007B6394"/>
    <w:rsid w:val="007C0128"/>
    <w:rsid w:val="007C051E"/>
    <w:rsid w:val="007C3262"/>
    <w:rsid w:val="007D01A9"/>
    <w:rsid w:val="007D0E82"/>
    <w:rsid w:val="007D112C"/>
    <w:rsid w:val="007F2051"/>
    <w:rsid w:val="007F3B1D"/>
    <w:rsid w:val="007F5788"/>
    <w:rsid w:val="0081201C"/>
    <w:rsid w:val="00813307"/>
    <w:rsid w:val="00830DB0"/>
    <w:rsid w:val="008402E7"/>
    <w:rsid w:val="00846FCD"/>
    <w:rsid w:val="00851AA9"/>
    <w:rsid w:val="00855E3C"/>
    <w:rsid w:val="0085714E"/>
    <w:rsid w:val="00861EC2"/>
    <w:rsid w:val="008701BB"/>
    <w:rsid w:val="00870F4D"/>
    <w:rsid w:val="00871CF1"/>
    <w:rsid w:val="008730BB"/>
    <w:rsid w:val="008737CF"/>
    <w:rsid w:val="0087727F"/>
    <w:rsid w:val="00881474"/>
    <w:rsid w:val="008816AB"/>
    <w:rsid w:val="008819A9"/>
    <w:rsid w:val="0089036F"/>
    <w:rsid w:val="00894A74"/>
    <w:rsid w:val="00895F22"/>
    <w:rsid w:val="008A6765"/>
    <w:rsid w:val="008B12A7"/>
    <w:rsid w:val="008B2AFC"/>
    <w:rsid w:val="008B2E89"/>
    <w:rsid w:val="008B7009"/>
    <w:rsid w:val="008C0F02"/>
    <w:rsid w:val="008C741E"/>
    <w:rsid w:val="008D48D0"/>
    <w:rsid w:val="008D7A15"/>
    <w:rsid w:val="008E49C9"/>
    <w:rsid w:val="008E668F"/>
    <w:rsid w:val="008E6812"/>
    <w:rsid w:val="008F0EB6"/>
    <w:rsid w:val="008F6D7F"/>
    <w:rsid w:val="008F7A08"/>
    <w:rsid w:val="00900519"/>
    <w:rsid w:val="0090489E"/>
    <w:rsid w:val="00906313"/>
    <w:rsid w:val="009067DA"/>
    <w:rsid w:val="00933837"/>
    <w:rsid w:val="0093531F"/>
    <w:rsid w:val="00936005"/>
    <w:rsid w:val="009365FE"/>
    <w:rsid w:val="009377B0"/>
    <w:rsid w:val="00942618"/>
    <w:rsid w:val="00944F8F"/>
    <w:rsid w:val="00945903"/>
    <w:rsid w:val="00946F3B"/>
    <w:rsid w:val="00953B6C"/>
    <w:rsid w:val="00957262"/>
    <w:rsid w:val="00961793"/>
    <w:rsid w:val="009831B1"/>
    <w:rsid w:val="00985777"/>
    <w:rsid w:val="00985ABD"/>
    <w:rsid w:val="0099157D"/>
    <w:rsid w:val="00995391"/>
    <w:rsid w:val="009954B1"/>
    <w:rsid w:val="009A307F"/>
    <w:rsid w:val="009B709C"/>
    <w:rsid w:val="009C0A71"/>
    <w:rsid w:val="009C0B25"/>
    <w:rsid w:val="009C0C3B"/>
    <w:rsid w:val="009C10DB"/>
    <w:rsid w:val="009C2347"/>
    <w:rsid w:val="009C3996"/>
    <w:rsid w:val="009C3AC4"/>
    <w:rsid w:val="009C5B88"/>
    <w:rsid w:val="009C7FDC"/>
    <w:rsid w:val="009D094B"/>
    <w:rsid w:val="009D7EC4"/>
    <w:rsid w:val="009F2150"/>
    <w:rsid w:val="009F21DE"/>
    <w:rsid w:val="009F3D63"/>
    <w:rsid w:val="009F6454"/>
    <w:rsid w:val="009F76A8"/>
    <w:rsid w:val="00A04B61"/>
    <w:rsid w:val="00A05A77"/>
    <w:rsid w:val="00A1221A"/>
    <w:rsid w:val="00A13356"/>
    <w:rsid w:val="00A1588F"/>
    <w:rsid w:val="00A16C86"/>
    <w:rsid w:val="00A2098D"/>
    <w:rsid w:val="00A225EE"/>
    <w:rsid w:val="00A26C01"/>
    <w:rsid w:val="00A3020E"/>
    <w:rsid w:val="00A33A88"/>
    <w:rsid w:val="00A45B93"/>
    <w:rsid w:val="00A639AB"/>
    <w:rsid w:val="00A66748"/>
    <w:rsid w:val="00A729C6"/>
    <w:rsid w:val="00A72D65"/>
    <w:rsid w:val="00A75BE9"/>
    <w:rsid w:val="00A92A5A"/>
    <w:rsid w:val="00A95687"/>
    <w:rsid w:val="00AA1449"/>
    <w:rsid w:val="00AA50EC"/>
    <w:rsid w:val="00AB1689"/>
    <w:rsid w:val="00AB2862"/>
    <w:rsid w:val="00AB6FA3"/>
    <w:rsid w:val="00AC030A"/>
    <w:rsid w:val="00AE1E93"/>
    <w:rsid w:val="00AE7F51"/>
    <w:rsid w:val="00AF0982"/>
    <w:rsid w:val="00AF1285"/>
    <w:rsid w:val="00AF21C7"/>
    <w:rsid w:val="00AF3882"/>
    <w:rsid w:val="00AF5DB2"/>
    <w:rsid w:val="00B00741"/>
    <w:rsid w:val="00B22C44"/>
    <w:rsid w:val="00B2373B"/>
    <w:rsid w:val="00B24884"/>
    <w:rsid w:val="00B24B94"/>
    <w:rsid w:val="00B26CE2"/>
    <w:rsid w:val="00B30055"/>
    <w:rsid w:val="00B32D18"/>
    <w:rsid w:val="00B34166"/>
    <w:rsid w:val="00B4054A"/>
    <w:rsid w:val="00B47C1C"/>
    <w:rsid w:val="00B5099E"/>
    <w:rsid w:val="00B51B56"/>
    <w:rsid w:val="00B53D9E"/>
    <w:rsid w:val="00B540C3"/>
    <w:rsid w:val="00B546CA"/>
    <w:rsid w:val="00B66410"/>
    <w:rsid w:val="00B82DFC"/>
    <w:rsid w:val="00B865ED"/>
    <w:rsid w:val="00B913CF"/>
    <w:rsid w:val="00BA5B81"/>
    <w:rsid w:val="00BC129C"/>
    <w:rsid w:val="00BC1A7E"/>
    <w:rsid w:val="00BC7066"/>
    <w:rsid w:val="00BD38CE"/>
    <w:rsid w:val="00BD4320"/>
    <w:rsid w:val="00BE3CDD"/>
    <w:rsid w:val="00BE43EC"/>
    <w:rsid w:val="00BE5981"/>
    <w:rsid w:val="00BF0A73"/>
    <w:rsid w:val="00BF59F5"/>
    <w:rsid w:val="00C00DED"/>
    <w:rsid w:val="00C074C7"/>
    <w:rsid w:val="00C202BE"/>
    <w:rsid w:val="00C23F2F"/>
    <w:rsid w:val="00C25742"/>
    <w:rsid w:val="00C30051"/>
    <w:rsid w:val="00C31772"/>
    <w:rsid w:val="00C3794A"/>
    <w:rsid w:val="00C37D7A"/>
    <w:rsid w:val="00C404E5"/>
    <w:rsid w:val="00C43D2A"/>
    <w:rsid w:val="00C4420E"/>
    <w:rsid w:val="00C52714"/>
    <w:rsid w:val="00C52B8F"/>
    <w:rsid w:val="00C55958"/>
    <w:rsid w:val="00C564F5"/>
    <w:rsid w:val="00C63AEA"/>
    <w:rsid w:val="00C6564C"/>
    <w:rsid w:val="00C6617C"/>
    <w:rsid w:val="00C7113D"/>
    <w:rsid w:val="00C7756F"/>
    <w:rsid w:val="00C9235F"/>
    <w:rsid w:val="00C94F91"/>
    <w:rsid w:val="00C96338"/>
    <w:rsid w:val="00C9646C"/>
    <w:rsid w:val="00C9689C"/>
    <w:rsid w:val="00CA79FE"/>
    <w:rsid w:val="00CB01AB"/>
    <w:rsid w:val="00CB0704"/>
    <w:rsid w:val="00CB34A5"/>
    <w:rsid w:val="00CB6441"/>
    <w:rsid w:val="00CB647C"/>
    <w:rsid w:val="00CC00E9"/>
    <w:rsid w:val="00CC5323"/>
    <w:rsid w:val="00CC55EA"/>
    <w:rsid w:val="00CD07A0"/>
    <w:rsid w:val="00CD2DE9"/>
    <w:rsid w:val="00CD41AE"/>
    <w:rsid w:val="00CE1000"/>
    <w:rsid w:val="00CE1327"/>
    <w:rsid w:val="00CE6EFD"/>
    <w:rsid w:val="00CF2A6B"/>
    <w:rsid w:val="00CF34E4"/>
    <w:rsid w:val="00D06788"/>
    <w:rsid w:val="00D07376"/>
    <w:rsid w:val="00D075E6"/>
    <w:rsid w:val="00D13233"/>
    <w:rsid w:val="00D13476"/>
    <w:rsid w:val="00D14727"/>
    <w:rsid w:val="00D14778"/>
    <w:rsid w:val="00D14F7A"/>
    <w:rsid w:val="00D22A60"/>
    <w:rsid w:val="00D237B3"/>
    <w:rsid w:val="00D2595C"/>
    <w:rsid w:val="00D30182"/>
    <w:rsid w:val="00D30B80"/>
    <w:rsid w:val="00D3514A"/>
    <w:rsid w:val="00D36B7B"/>
    <w:rsid w:val="00D46596"/>
    <w:rsid w:val="00D50F5C"/>
    <w:rsid w:val="00D5205A"/>
    <w:rsid w:val="00D72477"/>
    <w:rsid w:val="00D740DC"/>
    <w:rsid w:val="00D814F2"/>
    <w:rsid w:val="00D82F1B"/>
    <w:rsid w:val="00D84BE8"/>
    <w:rsid w:val="00D85961"/>
    <w:rsid w:val="00D85D73"/>
    <w:rsid w:val="00D86222"/>
    <w:rsid w:val="00DA6D48"/>
    <w:rsid w:val="00DC4E33"/>
    <w:rsid w:val="00DC7B4C"/>
    <w:rsid w:val="00DD1C93"/>
    <w:rsid w:val="00DD2DB4"/>
    <w:rsid w:val="00DD54F9"/>
    <w:rsid w:val="00DE604E"/>
    <w:rsid w:val="00DE6B43"/>
    <w:rsid w:val="00DF63C6"/>
    <w:rsid w:val="00E26770"/>
    <w:rsid w:val="00E26DA2"/>
    <w:rsid w:val="00E32439"/>
    <w:rsid w:val="00E41661"/>
    <w:rsid w:val="00E4727E"/>
    <w:rsid w:val="00E509C8"/>
    <w:rsid w:val="00E516F1"/>
    <w:rsid w:val="00E54488"/>
    <w:rsid w:val="00E54595"/>
    <w:rsid w:val="00E6211F"/>
    <w:rsid w:val="00E672C5"/>
    <w:rsid w:val="00E70CBD"/>
    <w:rsid w:val="00E77BDE"/>
    <w:rsid w:val="00E82FDA"/>
    <w:rsid w:val="00E8599E"/>
    <w:rsid w:val="00E97D1B"/>
    <w:rsid w:val="00EA2423"/>
    <w:rsid w:val="00EA302C"/>
    <w:rsid w:val="00EA358A"/>
    <w:rsid w:val="00EA585B"/>
    <w:rsid w:val="00EA6665"/>
    <w:rsid w:val="00EB102E"/>
    <w:rsid w:val="00EE5954"/>
    <w:rsid w:val="00EF2B32"/>
    <w:rsid w:val="00EF332B"/>
    <w:rsid w:val="00F011B3"/>
    <w:rsid w:val="00F03BEB"/>
    <w:rsid w:val="00F072F8"/>
    <w:rsid w:val="00F1327C"/>
    <w:rsid w:val="00F16175"/>
    <w:rsid w:val="00F21BB2"/>
    <w:rsid w:val="00F26658"/>
    <w:rsid w:val="00F46C75"/>
    <w:rsid w:val="00F53358"/>
    <w:rsid w:val="00F533A8"/>
    <w:rsid w:val="00F545B2"/>
    <w:rsid w:val="00F614B5"/>
    <w:rsid w:val="00F63D48"/>
    <w:rsid w:val="00F6428C"/>
    <w:rsid w:val="00F64858"/>
    <w:rsid w:val="00F65DCC"/>
    <w:rsid w:val="00F710AF"/>
    <w:rsid w:val="00F73BCB"/>
    <w:rsid w:val="00F74378"/>
    <w:rsid w:val="00F761E0"/>
    <w:rsid w:val="00F83E8C"/>
    <w:rsid w:val="00F84D04"/>
    <w:rsid w:val="00F854EC"/>
    <w:rsid w:val="00FA1842"/>
    <w:rsid w:val="00FA4C61"/>
    <w:rsid w:val="00FB38B8"/>
    <w:rsid w:val="00FD0BA8"/>
    <w:rsid w:val="00FD18ED"/>
    <w:rsid w:val="00FD1F47"/>
    <w:rsid w:val="00FD2971"/>
    <w:rsid w:val="00FE3984"/>
    <w:rsid w:val="00FE7583"/>
    <w:rsid w:val="00FF00AC"/>
    <w:rsid w:val="00FF15B8"/>
    <w:rsid w:val="00FF3768"/>
    <w:rsid w:val="00FF43C2"/>
    <w:rsid w:val="00FF560A"/>
    <w:rsid w:val="00FF5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5B98"/>
  </w:style>
  <w:style w:type="paragraph" w:styleId="Heading1">
    <w:name w:val="heading 1"/>
    <w:basedOn w:val="Normal"/>
    <w:next w:val="Normal"/>
    <w:link w:val="Heading1Char"/>
    <w:uiPriority w:val="9"/>
    <w:qFormat/>
    <w:rsid w:val="004166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66E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6F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4BE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41E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6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683B4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3B4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83B41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3B4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3B41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683B4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166E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D6F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6F3C"/>
  </w:style>
  <w:style w:type="paragraph" w:styleId="Footer">
    <w:name w:val="footer"/>
    <w:basedOn w:val="Normal"/>
    <w:link w:val="Foot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6F3C"/>
  </w:style>
  <w:style w:type="character" w:customStyle="1" w:styleId="Heading4Char">
    <w:name w:val="Heading 4 Char"/>
    <w:basedOn w:val="DefaultParagraphFont"/>
    <w:link w:val="Heading4"/>
    <w:uiPriority w:val="9"/>
    <w:rsid w:val="00D84BE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qFormat/>
    <w:rsid w:val="0061228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6C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6C75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FF43C2"/>
    <w:rPr>
      <w:b/>
      <w:bCs/>
    </w:rPr>
  </w:style>
  <w:style w:type="character" w:customStyle="1" w:styleId="InlineCode">
    <w:name w:val="Inline Code"/>
    <w:basedOn w:val="DefaultParagraphFont"/>
    <w:uiPriority w:val="1"/>
    <w:qFormat/>
    <w:rsid w:val="00FF43C2"/>
    <w:rPr>
      <w:rFonts w:ascii="Consolas" w:hAnsi="Consolas"/>
      <w:b w:val="0"/>
      <w:bCs w:val="0"/>
      <w:i w:val="0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41EA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NormalWeb">
    <w:name w:val="Normal (Web)"/>
    <w:basedOn w:val="Normal"/>
    <w:uiPriority w:val="99"/>
    <w:semiHidden/>
    <w:unhideWhenUsed/>
    <w:rsid w:val="00CB01A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table" w:styleId="TableGrid">
    <w:name w:val="Table Grid"/>
    <w:basedOn w:val="TableNormal"/>
    <w:uiPriority w:val="59"/>
    <w:rsid w:val="00F545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impleTable">
    <w:name w:val="Simple Table"/>
    <w:basedOn w:val="TableNormal"/>
    <w:uiPriority w:val="99"/>
    <w:rsid w:val="00FD1F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wordWrap/>
        <w:jc w:val="center"/>
      </w:pPr>
      <w:rPr>
        <w:b/>
      </w:rPr>
    </w:tblStylePr>
  </w:style>
  <w:style w:type="paragraph" w:styleId="TOC2">
    <w:name w:val="toc 2"/>
    <w:basedOn w:val="Normal"/>
    <w:next w:val="Normal"/>
    <w:autoRedefine/>
    <w:uiPriority w:val="39"/>
    <w:unhideWhenUsed/>
    <w:rsid w:val="000E716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E716F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103AE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03AEF"/>
    <w:rPr>
      <w:i/>
      <w:iCs/>
      <w:color w:val="000000" w:themeColor="text1"/>
    </w:rPr>
  </w:style>
  <w:style w:type="character" w:styleId="FollowedHyperlink">
    <w:name w:val="FollowedHyperlink"/>
    <w:basedOn w:val="DefaultParagraphFont"/>
    <w:uiPriority w:val="99"/>
    <w:semiHidden/>
    <w:unhideWhenUsed/>
    <w:rsid w:val="004B4ECD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B6F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B6FA3"/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apple-converted-space">
    <w:name w:val="apple-converted-space"/>
    <w:basedOn w:val="DefaultParagraphFont"/>
    <w:rsid w:val="008816AB"/>
  </w:style>
  <w:style w:type="character" w:styleId="CommentReference">
    <w:name w:val="annotation reference"/>
    <w:basedOn w:val="DefaultParagraphFont"/>
    <w:uiPriority w:val="99"/>
    <w:semiHidden/>
    <w:unhideWhenUsed/>
    <w:rsid w:val="00D067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06788"/>
    <w:pPr>
      <w:spacing w:after="0" w:line="240" w:lineRule="auto"/>
    </w:pPr>
    <w:rPr>
      <w:sz w:val="20"/>
      <w:szCs w:val="20"/>
      <w:lang w:val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06788"/>
    <w:rPr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5B98"/>
  </w:style>
  <w:style w:type="paragraph" w:styleId="Heading1">
    <w:name w:val="heading 1"/>
    <w:basedOn w:val="Normal"/>
    <w:next w:val="Normal"/>
    <w:link w:val="Heading1Char"/>
    <w:uiPriority w:val="9"/>
    <w:qFormat/>
    <w:rsid w:val="004166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66E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6F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4BE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41E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6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683B4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3B4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83B41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3B4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3B41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683B4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166E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D6F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6F3C"/>
  </w:style>
  <w:style w:type="paragraph" w:styleId="Footer">
    <w:name w:val="footer"/>
    <w:basedOn w:val="Normal"/>
    <w:link w:val="Foot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6F3C"/>
  </w:style>
  <w:style w:type="character" w:customStyle="1" w:styleId="Heading4Char">
    <w:name w:val="Heading 4 Char"/>
    <w:basedOn w:val="DefaultParagraphFont"/>
    <w:link w:val="Heading4"/>
    <w:uiPriority w:val="9"/>
    <w:rsid w:val="00D84BE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qFormat/>
    <w:rsid w:val="0061228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6C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6C75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FF43C2"/>
    <w:rPr>
      <w:b/>
      <w:bCs/>
    </w:rPr>
  </w:style>
  <w:style w:type="character" w:customStyle="1" w:styleId="InlineCode">
    <w:name w:val="Inline Code"/>
    <w:basedOn w:val="DefaultParagraphFont"/>
    <w:uiPriority w:val="1"/>
    <w:qFormat/>
    <w:rsid w:val="00FF43C2"/>
    <w:rPr>
      <w:rFonts w:ascii="Consolas" w:hAnsi="Consolas"/>
      <w:b w:val="0"/>
      <w:bCs w:val="0"/>
      <w:i w:val="0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41EA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NormalWeb">
    <w:name w:val="Normal (Web)"/>
    <w:basedOn w:val="Normal"/>
    <w:uiPriority w:val="99"/>
    <w:semiHidden/>
    <w:unhideWhenUsed/>
    <w:rsid w:val="00CB01A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table" w:styleId="TableGrid">
    <w:name w:val="Table Grid"/>
    <w:basedOn w:val="TableNormal"/>
    <w:uiPriority w:val="59"/>
    <w:rsid w:val="00F545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impleTable">
    <w:name w:val="Simple Table"/>
    <w:basedOn w:val="TableNormal"/>
    <w:uiPriority w:val="99"/>
    <w:rsid w:val="00FD1F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wordWrap/>
        <w:jc w:val="center"/>
      </w:pPr>
      <w:rPr>
        <w:b/>
      </w:rPr>
    </w:tblStylePr>
  </w:style>
  <w:style w:type="paragraph" w:styleId="TOC2">
    <w:name w:val="toc 2"/>
    <w:basedOn w:val="Normal"/>
    <w:next w:val="Normal"/>
    <w:autoRedefine/>
    <w:uiPriority w:val="39"/>
    <w:unhideWhenUsed/>
    <w:rsid w:val="000E716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E716F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103AE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03AEF"/>
    <w:rPr>
      <w:i/>
      <w:iCs/>
      <w:color w:val="000000" w:themeColor="text1"/>
    </w:rPr>
  </w:style>
  <w:style w:type="character" w:styleId="FollowedHyperlink">
    <w:name w:val="FollowedHyperlink"/>
    <w:basedOn w:val="DefaultParagraphFont"/>
    <w:uiPriority w:val="99"/>
    <w:semiHidden/>
    <w:unhideWhenUsed/>
    <w:rsid w:val="004B4ECD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B6F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B6FA3"/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apple-converted-space">
    <w:name w:val="apple-converted-space"/>
    <w:basedOn w:val="DefaultParagraphFont"/>
    <w:rsid w:val="008816AB"/>
  </w:style>
  <w:style w:type="character" w:styleId="CommentReference">
    <w:name w:val="annotation reference"/>
    <w:basedOn w:val="DefaultParagraphFont"/>
    <w:uiPriority w:val="99"/>
    <w:semiHidden/>
    <w:unhideWhenUsed/>
    <w:rsid w:val="00D067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06788"/>
    <w:pPr>
      <w:spacing w:after="0" w:line="240" w:lineRule="auto"/>
    </w:pPr>
    <w:rPr>
      <w:sz w:val="20"/>
      <w:szCs w:val="20"/>
      <w:lang w:val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06788"/>
    <w:rPr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549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7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yperlink" Target="http://physnet.uni-oldenburg.de/oai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yperlink" Target="http://php.net/manual/en/book.pdo.php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dev.mysql.com/doc/refman/5.5/en/installing.html" TargetMode="Externa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creativecommons.org/licenses/by-nc-sa/3.0/au/deed.en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://httpd.apache.org/docs/2.2/platform/windows.html" TargetMode="External"/><Relationship Id="rId23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hyperlink" Target="http://code.google.com/p/oai-pmh-2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php.net/manual/en/install.php" TargetMode="External"/><Relationship Id="rId22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18D97A-D649-4B92-B67E-02DF5EDE52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1</Pages>
  <Words>1552</Words>
  <Characters>8852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Australian National University</Company>
  <LinksUpToDate>false</LinksUpToDate>
  <CharactersWithSpaces>103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 Khanna</dc:creator>
  <cp:keywords/>
  <dc:description/>
  <cp:lastModifiedBy>Irwan Krisna</cp:lastModifiedBy>
  <cp:revision>7</cp:revision>
  <cp:lastPrinted>2013-05-01T03:47:00Z</cp:lastPrinted>
  <dcterms:created xsi:type="dcterms:W3CDTF">2013-05-13T11:20:00Z</dcterms:created>
  <dcterms:modified xsi:type="dcterms:W3CDTF">2013-05-13T11:38:00Z</dcterms:modified>
</cp:coreProperties>
</file>